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5"/>
        <w:gridCol w:w="6456"/>
      </w:tblGrid>
      <w:tr w:rsidR="008C314A" w:rsidRPr="00AF0144" w14:paraId="56266C0C" w14:textId="77777777" w:rsidTr="001056CB">
        <w:tc>
          <w:tcPr>
            <w:tcW w:w="3575" w:type="dxa"/>
            <w:tcBorders>
              <w:top w:val="single" w:sz="4" w:space="0" w:color="auto"/>
              <w:left w:val="single" w:sz="4" w:space="0" w:color="auto"/>
              <w:bottom w:val="single" w:sz="4" w:space="0" w:color="auto"/>
              <w:right w:val="single" w:sz="4" w:space="0" w:color="auto"/>
            </w:tcBorders>
            <w:vAlign w:val="center"/>
          </w:tcPr>
          <w:p w14:paraId="495AF8B1" w14:textId="77777777" w:rsidR="008C314A" w:rsidRPr="00AF0144" w:rsidRDefault="00B754CF" w:rsidP="001056CB">
            <w:pPr>
              <w:ind w:left="567" w:hanging="567"/>
              <w:jc w:val="center"/>
              <w:rPr>
                <w:b/>
              </w:rPr>
            </w:pPr>
            <w:r w:rsidRPr="00AF0144">
              <w:rPr>
                <w:noProof/>
              </w:rPr>
              <w:object w:dxaOrig="6939" w:dyaOrig="5139" w14:anchorId="3A9B0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67.25pt;height:123.1pt;mso-width-percent:0;mso-height-percent:0;mso-width-percent:0;mso-height-percent:0" o:ole="">
                  <v:imagedata r:id="rId8" o:title=""/>
                </v:shape>
                <o:OLEObject Type="Embed" ProgID="CorelPhotoPaint.Image.12" ShapeID="_x0000_i1028" DrawAspect="Content" ObjectID="_1595691625" r:id="rId9"/>
              </w:object>
            </w:r>
          </w:p>
        </w:tc>
        <w:tc>
          <w:tcPr>
            <w:tcW w:w="6456" w:type="dxa"/>
            <w:tcBorders>
              <w:top w:val="single" w:sz="4" w:space="0" w:color="auto"/>
              <w:left w:val="single" w:sz="4" w:space="0" w:color="auto"/>
              <w:bottom w:val="single" w:sz="4" w:space="0" w:color="auto"/>
              <w:right w:val="single" w:sz="4" w:space="0" w:color="auto"/>
            </w:tcBorders>
          </w:tcPr>
          <w:p w14:paraId="42038195" w14:textId="77777777" w:rsidR="008C314A" w:rsidRDefault="008C314A" w:rsidP="001056CB">
            <w:pPr>
              <w:spacing w:before="60"/>
              <w:ind w:left="567" w:hanging="567"/>
              <w:rPr>
                <w:b/>
                <w:i/>
              </w:rPr>
            </w:pPr>
            <w:r w:rsidRPr="00AF0144">
              <w:rPr>
                <w:b/>
              </w:rPr>
              <w:t>YEAR 12</w:t>
            </w:r>
            <w:r w:rsidRPr="00AF0144">
              <w:rPr>
                <w:b/>
                <w:i/>
              </w:rPr>
              <w:tab/>
            </w:r>
            <w:r>
              <w:rPr>
                <w:b/>
              </w:rPr>
              <w:t>ATAR</w:t>
            </w:r>
            <w:r>
              <w:rPr>
                <w:b/>
                <w:i/>
              </w:rPr>
              <w:t xml:space="preserve"> </w:t>
            </w:r>
            <w:r w:rsidRPr="00AF0144">
              <w:rPr>
                <w:b/>
              </w:rPr>
              <w:t>PHYSICS</w:t>
            </w:r>
            <w:r w:rsidRPr="00AF0144">
              <w:t xml:space="preserve"> </w:t>
            </w:r>
            <w:r w:rsidRPr="00AF0144">
              <w:rPr>
                <w:b/>
                <w:i/>
              </w:rPr>
              <w:tab/>
            </w:r>
            <w:r>
              <w:rPr>
                <w:b/>
                <w:i/>
              </w:rPr>
              <w:t>Unit 4</w:t>
            </w:r>
          </w:p>
          <w:p w14:paraId="1B8EFE75" w14:textId="77777777" w:rsidR="008C314A" w:rsidRPr="00AF0144" w:rsidRDefault="008C314A" w:rsidP="001056CB">
            <w:pPr>
              <w:spacing w:before="120"/>
              <w:ind w:left="567" w:hanging="567"/>
              <w:rPr>
                <w:b/>
                <w:i/>
              </w:rPr>
            </w:pPr>
            <w:r w:rsidRPr="00AF0144">
              <w:rPr>
                <w:b/>
              </w:rPr>
              <w:t>PRACTICAL TEST</w:t>
            </w:r>
            <w:r w:rsidRPr="00AF0144">
              <w:rPr>
                <w:b/>
                <w:i/>
              </w:rPr>
              <w:tab/>
            </w:r>
            <w:r w:rsidRPr="00AF0144">
              <w:rPr>
                <w:b/>
              </w:rPr>
              <w:t>20</w:t>
            </w:r>
            <w:r>
              <w:rPr>
                <w:b/>
              </w:rPr>
              <w:t>18</w:t>
            </w:r>
            <w:r w:rsidRPr="00F342D8">
              <w:rPr>
                <w:b/>
                <w:i/>
              </w:rPr>
              <w:tab/>
            </w:r>
            <w:r w:rsidRPr="00F342D8">
              <w:rPr>
                <w:b/>
                <w:i/>
              </w:rPr>
              <w:tab/>
            </w:r>
            <w:r w:rsidRPr="00F342D8">
              <w:rPr>
                <w:b/>
                <w:i/>
              </w:rPr>
              <w:tab/>
            </w:r>
            <w:r w:rsidRPr="00F342D8">
              <w:rPr>
                <w:b/>
                <w:i/>
              </w:rPr>
              <w:tab/>
            </w:r>
            <w:r>
              <w:rPr>
                <w:b/>
                <w:i/>
              </w:rPr>
              <w:t>5</w:t>
            </w:r>
            <w:bookmarkStart w:id="0" w:name="_GoBack"/>
            <w:bookmarkEnd w:id="0"/>
            <w:r>
              <w:rPr>
                <w:b/>
                <w:i/>
              </w:rPr>
              <w:t>.0%</w:t>
            </w:r>
          </w:p>
          <w:p w14:paraId="57C4935D" w14:textId="77777777" w:rsidR="008C314A" w:rsidRDefault="008C314A" w:rsidP="001056CB">
            <w:pPr>
              <w:rPr>
                <w:b/>
                <w:i/>
              </w:rPr>
            </w:pPr>
          </w:p>
          <w:p w14:paraId="2B562DDA" w14:textId="77777777" w:rsidR="008C314A" w:rsidRDefault="008C314A" w:rsidP="001056CB"/>
          <w:p w14:paraId="2429E095" w14:textId="77777777" w:rsidR="008C314A" w:rsidRPr="00F342D8" w:rsidRDefault="008C314A" w:rsidP="001056CB">
            <w:pPr>
              <w:rPr>
                <w:b/>
              </w:rPr>
            </w:pPr>
            <w:r w:rsidRPr="00F342D8">
              <w:rPr>
                <w:b/>
              </w:rPr>
              <w:t xml:space="preserve">NAME: </w:t>
            </w:r>
            <w:r>
              <w:rPr>
                <w:b/>
              </w:rPr>
              <w:t>………………………………………………….</w:t>
            </w:r>
          </w:p>
          <w:p w14:paraId="75998C8B" w14:textId="77777777" w:rsidR="008C314A" w:rsidRPr="00F342D8" w:rsidRDefault="008C314A" w:rsidP="001056CB">
            <w:pPr>
              <w:spacing w:before="240" w:after="240"/>
            </w:pPr>
            <w:r>
              <w:t>Others in the Group: …………….……………………………..</w:t>
            </w:r>
          </w:p>
          <w:p w14:paraId="1EB1973A" w14:textId="77777777" w:rsidR="008C314A" w:rsidRPr="00F342D8" w:rsidRDefault="008C314A" w:rsidP="001056CB">
            <w:pPr>
              <w:tabs>
                <w:tab w:val="left" w:pos="579"/>
              </w:tabs>
              <w:ind w:left="1167" w:hanging="1134"/>
            </w:pPr>
            <w:r w:rsidRPr="00F342D8">
              <w:t xml:space="preserve">Data: </w:t>
            </w:r>
            <w:r w:rsidRPr="00F342D8">
              <w:tab/>
              <w:t xml:space="preserve">See Data Sheet </w:t>
            </w:r>
            <w:r w:rsidRPr="00F342D8">
              <w:tab/>
            </w:r>
          </w:p>
          <w:p w14:paraId="1E0340BF" w14:textId="77777777" w:rsidR="008C314A" w:rsidRDefault="008C314A" w:rsidP="001056CB">
            <w:pPr>
              <w:rPr>
                <w:b/>
                <w:i/>
              </w:rPr>
            </w:pPr>
            <w:r w:rsidRPr="00F342D8">
              <w:rPr>
                <w:b/>
                <w:i/>
              </w:rPr>
              <w:tab/>
            </w:r>
            <w:r w:rsidRPr="00F342D8">
              <w:rPr>
                <w:b/>
                <w:i/>
              </w:rPr>
              <w:tab/>
            </w:r>
            <w:r w:rsidRPr="00F342D8">
              <w:t>Approx. marks shown.</w:t>
            </w:r>
          </w:p>
          <w:p w14:paraId="7DD7AD75" w14:textId="533CA9C1" w:rsidR="008C314A" w:rsidRPr="00AF0144" w:rsidRDefault="008C314A" w:rsidP="008575E7">
            <w:pPr>
              <w:ind w:left="567" w:hanging="567"/>
              <w:rPr>
                <w:b/>
              </w:rPr>
            </w:pPr>
            <w:r w:rsidRPr="00F342D8">
              <w:rPr>
                <w:b/>
                <w:i/>
              </w:rPr>
              <w:tab/>
            </w:r>
            <w:r w:rsidRPr="00F342D8">
              <w:rPr>
                <w:b/>
                <w:i/>
              </w:rPr>
              <w:tab/>
            </w:r>
            <w:r w:rsidRPr="00F342D8">
              <w:rPr>
                <w:b/>
                <w:i/>
              </w:rPr>
              <w:tab/>
            </w:r>
            <w:r w:rsidRPr="00F342D8">
              <w:rPr>
                <w:b/>
                <w:i/>
              </w:rPr>
              <w:tab/>
            </w:r>
            <w:r w:rsidRPr="00F342D8">
              <w:rPr>
                <w:b/>
                <w:i/>
              </w:rPr>
              <w:tab/>
            </w:r>
            <w:r w:rsidRPr="00F342D8">
              <w:rPr>
                <w:b/>
                <w:i/>
              </w:rPr>
              <w:tab/>
            </w:r>
            <w:r w:rsidRPr="00F342D8">
              <w:rPr>
                <w:b/>
                <w:i/>
              </w:rPr>
              <w:tab/>
              <w:t>(</w:t>
            </w:r>
            <w:r w:rsidR="008575E7">
              <w:rPr>
                <w:b/>
                <w:i/>
              </w:rPr>
              <w:t>50</w:t>
            </w:r>
            <w:r w:rsidRPr="00F342D8">
              <w:rPr>
                <w:b/>
                <w:i/>
              </w:rPr>
              <w:t xml:space="preserve"> marks)</w:t>
            </w:r>
          </w:p>
        </w:tc>
      </w:tr>
    </w:tbl>
    <w:p w14:paraId="44D9D772" w14:textId="77777777" w:rsidR="00E857C6" w:rsidRPr="00B803E7" w:rsidRDefault="00E857C6" w:rsidP="00E857C6"/>
    <w:p w14:paraId="742B0515" w14:textId="77777777" w:rsidR="00E857C6" w:rsidRPr="00B803E7" w:rsidRDefault="00E857C6" w:rsidP="00E857C6">
      <w:pPr>
        <w:widowControl w:val="0"/>
        <w:kinsoku w:val="0"/>
        <w:overflowPunct w:val="0"/>
        <w:textAlignment w:val="baseline"/>
        <w:rPr>
          <w:lang w:val="en-US"/>
        </w:rPr>
      </w:pPr>
      <w:r w:rsidRPr="00B803E7">
        <w:rPr>
          <w:lang w:val="en-US"/>
        </w:rPr>
        <w:t xml:space="preserve">When calculating numerical answers, show your working or reasoning clearly. Give final answers to </w:t>
      </w:r>
      <w:r w:rsidRPr="00B803E7">
        <w:rPr>
          <w:b/>
          <w:lang w:val="en-US"/>
        </w:rPr>
        <w:t>three</w:t>
      </w:r>
      <w:r w:rsidRPr="00B803E7">
        <w:rPr>
          <w:lang w:val="en-US"/>
        </w:rPr>
        <w:t xml:space="preserve"> significant figures and include appropriate units where applicable.</w:t>
      </w:r>
    </w:p>
    <w:p w14:paraId="316EDA36" w14:textId="77777777" w:rsidR="00E857C6" w:rsidRPr="00B803E7" w:rsidRDefault="00E857C6" w:rsidP="00E857C6">
      <w:pPr>
        <w:widowControl w:val="0"/>
        <w:kinsoku w:val="0"/>
        <w:overflowPunct w:val="0"/>
        <w:spacing w:before="120"/>
        <w:textAlignment w:val="baseline"/>
        <w:rPr>
          <w:lang w:val="en-US"/>
        </w:rPr>
      </w:pPr>
      <w:r w:rsidRPr="00B803E7">
        <w:rPr>
          <w:lang w:val="en-US"/>
        </w:rPr>
        <w:t xml:space="preserve">When estimating numerical answers, show your working or reasoning clearly. Give final answers to a maximum of </w:t>
      </w:r>
      <w:r w:rsidRPr="00B803E7">
        <w:rPr>
          <w:b/>
          <w:lang w:val="en-US"/>
        </w:rPr>
        <w:t xml:space="preserve">two </w:t>
      </w:r>
      <w:r w:rsidRPr="00B803E7">
        <w:rPr>
          <w:lang w:val="en-US"/>
        </w:rPr>
        <w:t>significant figures and include appropriate units where applicable.</w:t>
      </w:r>
    </w:p>
    <w:p w14:paraId="3ADB3202" w14:textId="77777777" w:rsidR="008C314A" w:rsidRDefault="008C314A" w:rsidP="008C314A"/>
    <w:p w14:paraId="061A4F98" w14:textId="77777777" w:rsidR="008E532D" w:rsidRDefault="008E532D" w:rsidP="008E532D">
      <w:pPr>
        <w:rPr>
          <w:b/>
        </w:rPr>
      </w:pPr>
      <w:r w:rsidRPr="00232E36">
        <w:rPr>
          <w:b/>
        </w:rPr>
        <w:t>BACKGROUND:</w:t>
      </w:r>
    </w:p>
    <w:p w14:paraId="3A6C3E08" w14:textId="77777777" w:rsidR="008E532D" w:rsidRDefault="008E532D" w:rsidP="008E532D">
      <w:pPr>
        <w:autoSpaceDE w:val="0"/>
        <w:autoSpaceDN w:val="0"/>
        <w:adjustRightInd w:val="0"/>
        <w:spacing w:before="120"/>
      </w:pPr>
      <w:r w:rsidRPr="008E532D">
        <w:t>When gases are placed in a tube and subjected to a high-voltage electric discharge, the electrons in</w:t>
      </w:r>
      <w:r>
        <w:t xml:space="preserve"> </w:t>
      </w:r>
      <w:r w:rsidRPr="008E532D">
        <w:t>the atoms can be excited to higher energy levels within the atoms; when they return to their original</w:t>
      </w:r>
      <w:r>
        <w:t xml:space="preserve"> </w:t>
      </w:r>
      <w:r w:rsidRPr="008E532D">
        <w:t>levels electromagnetic radiation is emitted. Some of this radiation may be in a wavelength region</w:t>
      </w:r>
      <w:r>
        <w:t xml:space="preserve"> </w:t>
      </w:r>
      <w:r w:rsidRPr="008E532D">
        <w:t>that is visible to the human eye.</w:t>
      </w:r>
    </w:p>
    <w:p w14:paraId="65947B24" w14:textId="3AB66C65" w:rsidR="00F143B0" w:rsidRDefault="00F143B0" w:rsidP="008E532D">
      <w:pPr>
        <w:autoSpaceDE w:val="0"/>
        <w:autoSpaceDN w:val="0"/>
        <w:adjustRightInd w:val="0"/>
        <w:spacing w:before="120"/>
        <w:rPr>
          <w:color w:val="000000"/>
          <w:shd w:val="clear" w:color="auto" w:fill="FFFFFF"/>
        </w:rPr>
      </w:pPr>
      <w:r>
        <w:rPr>
          <w:color w:val="000000"/>
          <w:shd w:val="clear" w:color="auto" w:fill="FFFFFF"/>
        </w:rPr>
        <w:t xml:space="preserve">To measure these wavelengths in the laboratory, we must first separate them. To the naked eye, the various wavelengths (colours) of light emitted by an element are mixed together and appear as a single colour that is a combination of the component colours. If we view the light through a diffraction grating, however, the individual wavelengths are separated. A diffraction grating is a piece of glass or clear plastic with many very narrow and closely spaced lines on it. As the light emerges after being </w:t>
      </w:r>
      <w:r w:rsidR="006D547F">
        <w:rPr>
          <w:color w:val="000000"/>
          <w:shd w:val="clear" w:color="auto" w:fill="FFFFFF"/>
        </w:rPr>
        <w:t>diffra</w:t>
      </w:r>
      <w:r>
        <w:rPr>
          <w:color w:val="000000"/>
          <w:shd w:val="clear" w:color="auto" w:fill="FFFFFF"/>
        </w:rPr>
        <w:t xml:space="preserve">cted by the grating, these tiny lines cause the </w:t>
      </w:r>
      <w:r w:rsidR="006D547F">
        <w:rPr>
          <w:color w:val="000000"/>
          <w:shd w:val="clear" w:color="auto" w:fill="FFFFFF"/>
        </w:rPr>
        <w:t>diffract</w:t>
      </w:r>
      <w:r>
        <w:rPr>
          <w:color w:val="000000"/>
          <w:shd w:val="clear" w:color="auto" w:fill="FFFFFF"/>
        </w:rPr>
        <w:t>ed light to interfere with itself in such a way that the different wavelengths of the light to appear in different positions to the left and right of the original direction in which the light was traveling. See the figure below.</w:t>
      </w:r>
    </w:p>
    <w:p w14:paraId="0C4503CD" w14:textId="77777777" w:rsidR="00F143B0" w:rsidRPr="008E532D" w:rsidRDefault="00F143B0" w:rsidP="00F143B0">
      <w:pPr>
        <w:autoSpaceDE w:val="0"/>
        <w:autoSpaceDN w:val="0"/>
        <w:adjustRightInd w:val="0"/>
        <w:spacing w:before="120"/>
        <w:jc w:val="center"/>
      </w:pPr>
      <w:r>
        <w:rPr>
          <w:noProof/>
          <w:lang w:eastAsia="en-AU"/>
        </w:rPr>
        <w:drawing>
          <wp:inline distT="0" distB="0" distL="0" distR="0" wp14:anchorId="34831911" wp14:editId="570B78C0">
            <wp:extent cx="3352639" cy="2805754"/>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352639" cy="2805754"/>
                    </a:xfrm>
                    <a:prstGeom prst="rect">
                      <a:avLst/>
                    </a:prstGeom>
                  </pic:spPr>
                </pic:pic>
              </a:graphicData>
            </a:graphic>
          </wp:inline>
        </w:drawing>
      </w:r>
    </w:p>
    <w:p w14:paraId="4EAF7C47" w14:textId="727915B2" w:rsidR="008E532D" w:rsidRPr="008E532D" w:rsidRDefault="008E532D" w:rsidP="008E532D">
      <w:pPr>
        <w:autoSpaceDE w:val="0"/>
        <w:autoSpaceDN w:val="0"/>
        <w:adjustRightInd w:val="0"/>
        <w:spacing w:before="120"/>
      </w:pPr>
      <w:r w:rsidRPr="008E532D">
        <w:t>In this experiment mercury is placed in an electric discharge tube and a high voltage is placed across</w:t>
      </w:r>
      <w:r>
        <w:t xml:space="preserve"> </w:t>
      </w:r>
      <w:r w:rsidRPr="008E532D">
        <w:t>the tube. The excited mercury emission looks almost white, but it is in reality composed of a number</w:t>
      </w:r>
      <w:r>
        <w:t xml:space="preserve"> </w:t>
      </w:r>
      <w:r w:rsidRPr="008E532D">
        <w:t>of different colo</w:t>
      </w:r>
      <w:r>
        <w:t>u</w:t>
      </w:r>
      <w:r w:rsidRPr="008E532D">
        <w:t>rs or wavelengths of visible light. You will use a diffraction grating to allow you to</w:t>
      </w:r>
      <w:r>
        <w:t xml:space="preserve"> </w:t>
      </w:r>
      <w:r w:rsidRPr="008E532D">
        <w:t xml:space="preserve">separate the different wavelengths in the visible region. </w:t>
      </w:r>
      <w:r w:rsidR="006D547F">
        <w:t xml:space="preserve">The position of these lines will be measured. </w:t>
      </w:r>
      <w:r w:rsidRPr="008E532D">
        <w:t>There is also some emission in the</w:t>
      </w:r>
      <w:r>
        <w:t xml:space="preserve"> </w:t>
      </w:r>
      <w:r w:rsidRPr="008E532D">
        <w:t>ultraviolet region, but the human eye can’t see it.</w:t>
      </w:r>
    </w:p>
    <w:p w14:paraId="3D3FA176" w14:textId="77777777" w:rsidR="008E532D" w:rsidRPr="008E532D" w:rsidRDefault="008E532D" w:rsidP="008E532D">
      <w:pPr>
        <w:autoSpaceDE w:val="0"/>
        <w:autoSpaceDN w:val="0"/>
        <w:adjustRightInd w:val="0"/>
        <w:spacing w:before="120"/>
        <w:rPr>
          <w:b/>
        </w:rPr>
      </w:pPr>
      <w:r w:rsidRPr="008E532D">
        <w:t xml:space="preserve">After using the mercury data </w:t>
      </w:r>
      <w:r w:rsidR="008E4001" w:rsidRPr="008E532D">
        <w:t>you will then examine the</w:t>
      </w:r>
      <w:r w:rsidR="008E4001">
        <w:t xml:space="preserve"> </w:t>
      </w:r>
      <w:r w:rsidR="008E4001" w:rsidRPr="008E532D">
        <w:t xml:space="preserve">spectrum of </w:t>
      </w:r>
      <w:r w:rsidR="008E4001">
        <w:t>helium</w:t>
      </w:r>
      <w:r w:rsidR="008E4001" w:rsidRPr="008E532D">
        <w:t xml:space="preserve"> and </w:t>
      </w:r>
      <w:r w:rsidR="008E4001">
        <w:t>calculate</w:t>
      </w:r>
      <w:r w:rsidR="008E4001" w:rsidRPr="008E532D">
        <w:t xml:space="preserve"> the wavelengths of the visible part of this spectrum</w:t>
      </w:r>
      <w:r w:rsidR="008E4001">
        <w:t xml:space="preserve">. Finally you will </w:t>
      </w:r>
      <w:r w:rsidRPr="008E532D">
        <w:t>find the li</w:t>
      </w:r>
      <w:r w:rsidR="008E4001">
        <w:t>ne spacing of the grating</w:t>
      </w:r>
      <w:r w:rsidRPr="008E532D">
        <w:t>.</w:t>
      </w:r>
    </w:p>
    <w:p w14:paraId="4D21F466" w14:textId="4C2535CF" w:rsidR="008E532D" w:rsidRDefault="008E532D" w:rsidP="008E532D">
      <w:pPr>
        <w:spacing w:before="120"/>
        <w:rPr>
          <w:b/>
        </w:rPr>
      </w:pPr>
      <w:r>
        <w:rPr>
          <w:b/>
        </w:rPr>
        <w:lastRenderedPageBreak/>
        <w:t xml:space="preserve">Part A </w:t>
      </w:r>
      <w:r>
        <w:rPr>
          <w:b/>
        </w:rPr>
        <w:tab/>
        <w:t>Collecting the Data:</w:t>
      </w:r>
      <w:r w:rsidR="005C6066">
        <w:rPr>
          <w:b/>
        </w:rPr>
        <w:t xml:space="preserve"> Completed as a group of </w:t>
      </w:r>
      <w:r w:rsidR="006D547F">
        <w:rPr>
          <w:b/>
        </w:rPr>
        <w:t xml:space="preserve">a </w:t>
      </w:r>
      <w:r w:rsidR="005C6066">
        <w:rPr>
          <w:b/>
        </w:rPr>
        <w:t>maximum of 3 students.</w:t>
      </w:r>
    </w:p>
    <w:p w14:paraId="2AA9C04D" w14:textId="77777777" w:rsidR="008E532D" w:rsidRDefault="008E532D" w:rsidP="008E532D">
      <w:pPr>
        <w:rPr>
          <w:b/>
        </w:rPr>
      </w:pPr>
    </w:p>
    <w:p w14:paraId="4D431C3E" w14:textId="53F66ACB" w:rsidR="008E532D" w:rsidRDefault="008E532D" w:rsidP="008E532D">
      <w:pPr>
        <w:ind w:left="1134" w:hanging="1134"/>
      </w:pPr>
      <w:r>
        <w:rPr>
          <w:b/>
        </w:rPr>
        <w:t>AIM:</w:t>
      </w:r>
      <w:r>
        <w:rPr>
          <w:b/>
        </w:rPr>
        <w:tab/>
      </w:r>
      <w:r>
        <w:t xml:space="preserve">To </w:t>
      </w:r>
      <w:r w:rsidR="00F143B0">
        <w:rPr>
          <w:lang w:val="en-US"/>
        </w:rPr>
        <w:t xml:space="preserve">measure the position of </w:t>
      </w:r>
      <w:r>
        <w:rPr>
          <w:lang w:val="en-US"/>
        </w:rPr>
        <w:t xml:space="preserve">the emission spectrum </w:t>
      </w:r>
      <w:r w:rsidR="00F143B0">
        <w:rPr>
          <w:lang w:val="en-US"/>
        </w:rPr>
        <w:t xml:space="preserve">lines </w:t>
      </w:r>
      <w:r>
        <w:rPr>
          <w:lang w:val="en-US"/>
        </w:rPr>
        <w:t>of mercury</w:t>
      </w:r>
      <w:r w:rsidR="006D547F">
        <w:rPr>
          <w:lang w:val="en-US"/>
        </w:rPr>
        <w:t xml:space="preserve"> vapour</w:t>
      </w:r>
      <w:r>
        <w:rPr>
          <w:lang w:val="en-US"/>
        </w:rPr>
        <w:t xml:space="preserve"> </w:t>
      </w:r>
      <w:r w:rsidR="00F143B0">
        <w:rPr>
          <w:lang w:val="en-US"/>
        </w:rPr>
        <w:t xml:space="preserve">and </w:t>
      </w:r>
      <w:r>
        <w:rPr>
          <w:lang w:val="en-US"/>
        </w:rPr>
        <w:t>helium</w:t>
      </w:r>
      <w:r>
        <w:t>.</w:t>
      </w:r>
    </w:p>
    <w:p w14:paraId="229F614C" w14:textId="77777777" w:rsidR="008E532D" w:rsidRDefault="008E532D" w:rsidP="008E532D"/>
    <w:p w14:paraId="5764743A" w14:textId="28ACBE7B" w:rsidR="000E75AC" w:rsidRPr="008E532D" w:rsidRDefault="008E532D" w:rsidP="009E06FA">
      <w:pPr>
        <w:pStyle w:val="ListParagraph"/>
        <w:autoSpaceDE w:val="0"/>
        <w:autoSpaceDN w:val="0"/>
        <w:adjustRightInd w:val="0"/>
        <w:ind w:left="0"/>
      </w:pPr>
      <w:r w:rsidRPr="009E06FA">
        <w:rPr>
          <w:b/>
        </w:rPr>
        <w:t>APPARATUS:</w:t>
      </w:r>
      <w:r>
        <w:tab/>
      </w:r>
      <w:r w:rsidR="000E75AC" w:rsidRPr="008E532D">
        <w:t>Lamp holder</w:t>
      </w:r>
      <w:r w:rsidR="000E75AC">
        <w:t xml:space="preserve"> and high voltage power supply</w:t>
      </w:r>
    </w:p>
    <w:p w14:paraId="43CBCA2F" w14:textId="77777777" w:rsidR="00250C5E" w:rsidRPr="008E532D" w:rsidRDefault="00250C5E" w:rsidP="009E06FA">
      <w:pPr>
        <w:pStyle w:val="ListParagraph"/>
        <w:numPr>
          <w:ilvl w:val="2"/>
          <w:numId w:val="8"/>
        </w:numPr>
        <w:autoSpaceDE w:val="0"/>
        <w:autoSpaceDN w:val="0"/>
        <w:adjustRightInd w:val="0"/>
        <w:ind w:left="1701" w:hanging="283"/>
      </w:pPr>
      <w:r w:rsidRPr="008E532D">
        <w:t xml:space="preserve">Mercury </w:t>
      </w:r>
      <w:r>
        <w:t xml:space="preserve">discharge </w:t>
      </w:r>
      <w:r w:rsidR="000E75AC" w:rsidRPr="008E532D">
        <w:t>lamp</w:t>
      </w:r>
      <w:r>
        <w:t xml:space="preserve"> and </w:t>
      </w:r>
      <w:r w:rsidRPr="008E532D">
        <w:t>H</w:t>
      </w:r>
      <w:r>
        <w:t>elium</w:t>
      </w:r>
      <w:r w:rsidRPr="008E532D">
        <w:t xml:space="preserve"> </w:t>
      </w:r>
      <w:r>
        <w:t xml:space="preserve">discharge </w:t>
      </w:r>
      <w:r w:rsidR="000E75AC" w:rsidRPr="008E532D">
        <w:t>lamp</w:t>
      </w:r>
    </w:p>
    <w:p w14:paraId="7C18433D" w14:textId="77777777" w:rsidR="00250C5E" w:rsidRDefault="008E532D" w:rsidP="009E06FA">
      <w:pPr>
        <w:pStyle w:val="ListParagraph"/>
        <w:numPr>
          <w:ilvl w:val="2"/>
          <w:numId w:val="8"/>
        </w:numPr>
        <w:autoSpaceDE w:val="0"/>
        <w:autoSpaceDN w:val="0"/>
        <w:adjustRightInd w:val="0"/>
        <w:ind w:left="1701" w:hanging="283"/>
      </w:pPr>
      <w:r>
        <w:t xml:space="preserve">600 lines/mm Diffraction </w:t>
      </w:r>
      <w:r w:rsidR="00250C5E">
        <w:t>g</w:t>
      </w:r>
      <w:r w:rsidRPr="008E532D">
        <w:t>rating</w:t>
      </w:r>
      <w:r>
        <w:t xml:space="preserve"> in a stand</w:t>
      </w:r>
      <w:r w:rsidR="00250C5E">
        <w:t xml:space="preserve"> so that grating is at the same height as the centre of the </w:t>
      </w:r>
      <w:r w:rsidR="00250C5E" w:rsidRPr="008E532D">
        <w:t xml:space="preserve">Mercury </w:t>
      </w:r>
      <w:r w:rsidR="00250C5E">
        <w:t xml:space="preserve">discharge </w:t>
      </w:r>
      <w:r w:rsidR="000E75AC" w:rsidRPr="008E532D">
        <w:t>lamp</w:t>
      </w:r>
    </w:p>
    <w:p w14:paraId="49D87704" w14:textId="77777777" w:rsidR="008E532D" w:rsidRPr="008E532D" w:rsidRDefault="000E75AC" w:rsidP="009E06FA">
      <w:pPr>
        <w:pStyle w:val="ListParagraph"/>
        <w:numPr>
          <w:ilvl w:val="2"/>
          <w:numId w:val="8"/>
        </w:numPr>
        <w:autoSpaceDE w:val="0"/>
        <w:autoSpaceDN w:val="0"/>
        <w:adjustRightInd w:val="0"/>
        <w:ind w:left="1701" w:hanging="283"/>
      </w:pPr>
      <w:r>
        <w:t xml:space="preserve">2 x </w:t>
      </w:r>
      <w:r w:rsidR="008E532D" w:rsidRPr="008E532D">
        <w:t xml:space="preserve">Meter </w:t>
      </w:r>
      <w:r w:rsidR="008E532D">
        <w:t>rulers</w:t>
      </w:r>
    </w:p>
    <w:p w14:paraId="105AB809" w14:textId="77777777" w:rsidR="008E532D" w:rsidRPr="008E532D" w:rsidRDefault="008E532D" w:rsidP="009E06FA">
      <w:pPr>
        <w:pStyle w:val="ListParagraph"/>
        <w:numPr>
          <w:ilvl w:val="2"/>
          <w:numId w:val="8"/>
        </w:numPr>
        <w:autoSpaceDE w:val="0"/>
        <w:autoSpaceDN w:val="0"/>
        <w:adjustRightInd w:val="0"/>
        <w:ind w:left="1701" w:hanging="283"/>
      </w:pPr>
      <w:r>
        <w:t>Thin pointer</w:t>
      </w:r>
    </w:p>
    <w:p w14:paraId="0352F41C" w14:textId="77777777" w:rsidR="008E532D" w:rsidRDefault="008E532D" w:rsidP="008E532D"/>
    <w:p w14:paraId="206B8A8D" w14:textId="77777777" w:rsidR="00A158B6" w:rsidRDefault="00A158B6" w:rsidP="00A158B6">
      <w:pPr>
        <w:rPr>
          <w:b/>
        </w:rPr>
      </w:pPr>
      <w:r>
        <w:rPr>
          <w:b/>
        </w:rPr>
        <w:t>METHOD:</w:t>
      </w:r>
    </w:p>
    <w:p w14:paraId="58AEF56D" w14:textId="77777777" w:rsidR="00A158B6" w:rsidRDefault="00A90648" w:rsidP="00A158B6">
      <w:pPr>
        <w:jc w:val="center"/>
      </w:pPr>
      <w:r>
        <w:rPr>
          <w:noProof/>
          <w:lang w:eastAsia="en-AU"/>
        </w:rPr>
        <mc:AlternateContent>
          <mc:Choice Requires="wps">
            <w:drawing>
              <wp:anchor distT="0" distB="0" distL="114300" distR="114300" simplePos="0" relativeHeight="251661312" behindDoc="0" locked="0" layoutInCell="1" allowOverlap="1" wp14:anchorId="62588F34" wp14:editId="7A7AAAD5">
                <wp:simplePos x="0" y="0"/>
                <wp:positionH relativeFrom="column">
                  <wp:posOffset>3251835</wp:posOffset>
                </wp:positionH>
                <wp:positionV relativeFrom="paragraph">
                  <wp:posOffset>1053464</wp:posOffset>
                </wp:positionV>
                <wp:extent cx="381000" cy="119063"/>
                <wp:effectExtent l="0" t="0" r="0" b="0"/>
                <wp:wrapNone/>
                <wp:docPr id="4" name="Rectangle 4"/>
                <wp:cNvGraphicFramePr/>
                <a:graphic xmlns:a="http://schemas.openxmlformats.org/drawingml/2006/main">
                  <a:graphicData uri="http://schemas.microsoft.com/office/word/2010/wordprocessingShape">
                    <wps:wsp>
                      <wps:cNvSpPr/>
                      <wps:spPr>
                        <a:xfrm>
                          <a:off x="0" y="0"/>
                          <a:ext cx="381000" cy="119063"/>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BC51EF" id="Rectangle 4" o:spid="_x0000_s1026" style="position:absolute;margin-left:256.05pt;margin-top:82.95pt;width:30pt;height:9.4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" fillcolor="white [3201]" stroked="f" strokeweight="2pt"/>
            </w:pict>
          </mc:Fallback>
        </mc:AlternateContent>
      </w:r>
      <w:r w:rsidR="00A158B6">
        <w:rPr>
          <w:noProof/>
          <w:lang w:eastAsia="en-AU"/>
        </w:rPr>
        <w:drawing>
          <wp:inline distT="0" distB="0" distL="0" distR="0" wp14:anchorId="4EF8B1A0" wp14:editId="4BFD54CC">
            <wp:extent cx="2733675" cy="249987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BEBA8EAE-BF5A-486C-A8C5-ECC9F3942E4B}">
                          <a14:imgProps xmlns:a14="http://schemas.microsoft.com/office/drawing/2010/main">
                            <a14:imgLayer r:embed="rId12">
                              <a14:imgEffect>
                                <a14:sharpenSoften amount="50000"/>
                              </a14:imgEffect>
                            </a14:imgLayer>
                          </a14:imgProps>
                        </a:ext>
                      </a:extLst>
                    </a:blip>
                    <a:stretch>
                      <a:fillRect/>
                    </a:stretch>
                  </pic:blipFill>
                  <pic:spPr>
                    <a:xfrm>
                      <a:off x="0" y="0"/>
                      <a:ext cx="2733675" cy="2499874"/>
                    </a:xfrm>
                    <a:prstGeom prst="rect">
                      <a:avLst/>
                    </a:prstGeom>
                  </pic:spPr>
                </pic:pic>
              </a:graphicData>
            </a:graphic>
          </wp:inline>
        </w:drawing>
      </w:r>
    </w:p>
    <w:p w14:paraId="4B0A3BE6" w14:textId="77777777" w:rsidR="00A158B6" w:rsidRDefault="00A158B6" w:rsidP="00A158B6">
      <w:pPr>
        <w:jc w:val="center"/>
      </w:pPr>
      <w:r w:rsidRPr="00A158B6">
        <w:t xml:space="preserve">Figure 1.Experimental Setup for the Observation of Mercury </w:t>
      </w:r>
      <w:r w:rsidR="000A4DFB">
        <w:t xml:space="preserve">Vapour </w:t>
      </w:r>
      <w:r w:rsidRPr="00A158B6">
        <w:t>Line Spectra</w:t>
      </w:r>
    </w:p>
    <w:p w14:paraId="62A8D692" w14:textId="77777777" w:rsidR="00A158B6" w:rsidRDefault="00250C5E" w:rsidP="00A158B6">
      <w:pPr>
        <w:autoSpaceDE w:val="0"/>
        <w:autoSpaceDN w:val="0"/>
        <w:adjustRightInd w:val="0"/>
      </w:pPr>
      <w:r w:rsidRPr="00A158B6">
        <w:rPr>
          <w:b/>
          <w:bCs/>
          <w:noProof/>
          <w:lang w:eastAsia="en-AU"/>
        </w:rPr>
        <mc:AlternateContent>
          <mc:Choice Requires="wps">
            <w:drawing>
              <wp:anchor distT="0" distB="0" distL="114300" distR="114300" simplePos="0" relativeHeight="251659264" behindDoc="0" locked="0" layoutInCell="1" allowOverlap="1" wp14:anchorId="1D440DD5" wp14:editId="56D35C59">
                <wp:simplePos x="0" y="0"/>
                <wp:positionH relativeFrom="column">
                  <wp:posOffset>-110490</wp:posOffset>
                </wp:positionH>
                <wp:positionV relativeFrom="paragraph">
                  <wp:posOffset>140970</wp:posOffset>
                </wp:positionV>
                <wp:extent cx="6267450" cy="1403985"/>
                <wp:effectExtent l="0" t="0" r="19050" b="273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0" cy="1403985"/>
                        </a:xfrm>
                        <a:prstGeom prst="rect">
                          <a:avLst/>
                        </a:prstGeom>
                        <a:solidFill>
                          <a:srgbClr val="FFFFFF"/>
                        </a:solidFill>
                        <a:ln w="9525">
                          <a:solidFill>
                            <a:srgbClr val="000000"/>
                          </a:solidFill>
                          <a:miter lim="800000"/>
                          <a:headEnd/>
                          <a:tailEnd/>
                        </a:ln>
                      </wps:spPr>
                      <wps:txbx>
                        <w:txbxContent>
                          <w:p w14:paraId="59E88DE0" w14:textId="6377B4DD" w:rsidR="008E4001" w:rsidRPr="00A158B6" w:rsidRDefault="008E4001" w:rsidP="00250C5E">
                            <w:pPr>
                              <w:autoSpaceDE w:val="0"/>
                              <w:autoSpaceDN w:val="0"/>
                              <w:adjustRightInd w:val="0"/>
                              <w:ind w:left="1134" w:hanging="1134"/>
                            </w:pPr>
                            <w:r w:rsidRPr="00A158B6">
                              <w:rPr>
                                <w:b/>
                                <w:bCs/>
                              </w:rPr>
                              <w:t>Safety:</w:t>
                            </w:r>
                            <w:r>
                              <w:rPr>
                                <w:b/>
                                <w:bCs/>
                              </w:rPr>
                              <w:tab/>
                            </w:r>
                            <w:r w:rsidRPr="00A158B6">
                              <w:t xml:space="preserve">You should not look directly at the mercury discharge </w:t>
                            </w:r>
                            <w:r w:rsidR="00945D6E">
                              <w:t xml:space="preserve">light </w:t>
                            </w:r>
                            <w:r w:rsidRPr="00A158B6">
                              <w:t>coming from the slit in the mercury</w:t>
                            </w:r>
                            <w:r>
                              <w:t xml:space="preserve"> </w:t>
                            </w:r>
                            <w:r w:rsidRPr="00A158B6">
                              <w:t xml:space="preserve">lamp. When you observe the spectra, </w:t>
                            </w:r>
                            <w:r w:rsidRPr="000E75AC">
                              <w:rPr>
                                <w:b/>
                              </w:rPr>
                              <w:t xml:space="preserve">you will be looking at an angle to the </w:t>
                            </w:r>
                            <w:r w:rsidR="000E75AC" w:rsidRPr="000E75AC">
                              <w:rPr>
                                <w:b/>
                              </w:rPr>
                              <w:t>lamp</w:t>
                            </w:r>
                            <w:r w:rsidRPr="00A158B6">
                              <w:t>, but you should not</w:t>
                            </w:r>
                            <w:r>
                              <w:t xml:space="preserve"> </w:t>
                            </w:r>
                            <w:r w:rsidRPr="00A158B6">
                              <w:t xml:space="preserve">stare directly at the </w:t>
                            </w:r>
                            <w:r w:rsidR="00945D6E">
                              <w:t>lamp</w:t>
                            </w:r>
                            <w:r w:rsidRPr="00A158B6">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D440DD5" id="_x0000_t202" coordsize="21600,21600" o:spt="202" path="m,l,21600r21600,l21600,xe">
                <v:stroke joinstyle="miter"/>
                <v:path gradientshapeok="t" o:connecttype="rect"/>
              </v:shapetype>
              <v:shape id="Text Box 2" o:spid="_x0000_s1026" type="#_x0000_t202" style="position:absolute;margin-left:-8.7pt;margin-top:11.1pt;width:493.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">
                <v:textbox style="mso-fit-shape-to-text:t">
                  <w:txbxContent>
                    <w:p w14:paraId="59E88DE0" w14:textId="6377B4DD" w:rsidR="008E4001" w:rsidRPr="00A158B6" w:rsidRDefault="008E4001" w:rsidP="00250C5E">
                      <w:pPr>
                        <w:autoSpaceDE w:val="0"/>
                        <w:autoSpaceDN w:val="0"/>
                        <w:adjustRightInd w:val="0"/>
                        <w:ind w:left="1134" w:hanging="1134"/>
                      </w:pPr>
                      <w:r w:rsidRPr="00A158B6">
                        <w:rPr>
                          <w:b/>
                          <w:bCs/>
                        </w:rPr>
                        <w:t>Safety:</w:t>
                      </w:r>
                      <w:r>
                        <w:rPr>
                          <w:b/>
                          <w:bCs/>
                        </w:rPr>
                        <w:tab/>
                      </w:r>
                      <w:r w:rsidRPr="00A158B6">
                        <w:t xml:space="preserve">You should not look directly at the mercury discharge </w:t>
                      </w:r>
                      <w:r w:rsidR="00945D6E">
                        <w:t xml:space="preserve">light </w:t>
                      </w:r>
                      <w:r w:rsidRPr="00A158B6">
                        <w:t>coming from the slit in the mercury</w:t>
                      </w:r>
                      <w:r>
                        <w:t xml:space="preserve"> </w:t>
                      </w:r>
                      <w:r w:rsidRPr="00A158B6">
                        <w:t xml:space="preserve">lamp. When you observe the spectra, </w:t>
                      </w:r>
                      <w:r w:rsidRPr="000E75AC">
                        <w:rPr>
                          <w:b/>
                        </w:rPr>
                        <w:t xml:space="preserve">you will be looking at an angle to the </w:t>
                      </w:r>
                      <w:r w:rsidR="000E75AC" w:rsidRPr="000E75AC">
                        <w:rPr>
                          <w:b/>
                        </w:rPr>
                        <w:t>lamp</w:t>
                      </w:r>
                      <w:r w:rsidRPr="00A158B6">
                        <w:t>, but you should not</w:t>
                      </w:r>
                      <w:r>
                        <w:t xml:space="preserve"> </w:t>
                      </w:r>
                      <w:r w:rsidRPr="00A158B6">
                        <w:t xml:space="preserve">stare directly at the </w:t>
                      </w:r>
                      <w:r w:rsidR="00945D6E">
                        <w:t>lamp</w:t>
                      </w:r>
                      <w:r w:rsidRPr="00A158B6">
                        <w:t>.</w:t>
                      </w:r>
                    </w:p>
                  </w:txbxContent>
                </v:textbox>
              </v:shape>
            </w:pict>
          </mc:Fallback>
        </mc:AlternateContent>
      </w:r>
    </w:p>
    <w:p w14:paraId="023C8E16" w14:textId="77777777" w:rsidR="00A158B6" w:rsidRDefault="00A158B6" w:rsidP="00A158B6">
      <w:pPr>
        <w:autoSpaceDE w:val="0"/>
        <w:autoSpaceDN w:val="0"/>
        <w:adjustRightInd w:val="0"/>
      </w:pPr>
    </w:p>
    <w:p w14:paraId="68239CCF" w14:textId="77777777" w:rsidR="00A158B6" w:rsidRDefault="00A158B6" w:rsidP="00A158B6">
      <w:pPr>
        <w:autoSpaceDE w:val="0"/>
        <w:autoSpaceDN w:val="0"/>
        <w:adjustRightInd w:val="0"/>
      </w:pPr>
    </w:p>
    <w:p w14:paraId="3943A198" w14:textId="77777777" w:rsidR="00A158B6" w:rsidRDefault="00A158B6" w:rsidP="00A158B6">
      <w:pPr>
        <w:autoSpaceDE w:val="0"/>
        <w:autoSpaceDN w:val="0"/>
        <w:adjustRightInd w:val="0"/>
      </w:pPr>
    </w:p>
    <w:p w14:paraId="729B2061" w14:textId="77777777" w:rsidR="00A158B6" w:rsidRDefault="00A158B6" w:rsidP="00A158B6">
      <w:pPr>
        <w:autoSpaceDE w:val="0"/>
        <w:autoSpaceDN w:val="0"/>
        <w:adjustRightInd w:val="0"/>
      </w:pPr>
    </w:p>
    <w:p w14:paraId="4436131D" w14:textId="77777777" w:rsidR="00A158B6" w:rsidRPr="00A158B6" w:rsidRDefault="00250C5E" w:rsidP="00A158B6">
      <w:pPr>
        <w:autoSpaceDE w:val="0"/>
        <w:autoSpaceDN w:val="0"/>
        <w:adjustRightInd w:val="0"/>
      </w:pPr>
      <w:r>
        <w:t>F</w:t>
      </w:r>
      <w:r w:rsidR="00A158B6" w:rsidRPr="00A158B6">
        <w:t xml:space="preserve">igure </w:t>
      </w:r>
      <w:r>
        <w:t xml:space="preserve">1 </w:t>
      </w:r>
      <w:r w:rsidR="00A158B6" w:rsidRPr="00A158B6">
        <w:t xml:space="preserve">illustrates the basic setup - use two meter </w:t>
      </w:r>
      <w:r>
        <w:t>rules</w:t>
      </w:r>
      <w:r w:rsidR="00A158B6" w:rsidRPr="00A158B6">
        <w:t xml:space="preserve"> to measure the distances </w:t>
      </w:r>
      <w:r w:rsidR="00A158B6" w:rsidRPr="00A158B6">
        <w:rPr>
          <w:i/>
          <w:iCs/>
        </w:rPr>
        <w:t xml:space="preserve">x </w:t>
      </w:r>
      <w:r w:rsidR="00A158B6" w:rsidRPr="00A158B6">
        <w:t xml:space="preserve">and </w:t>
      </w:r>
      <w:r w:rsidR="00A158B6" w:rsidRPr="00A158B6">
        <w:rPr>
          <w:i/>
          <w:iCs/>
        </w:rPr>
        <w:t>y</w:t>
      </w:r>
      <w:r w:rsidR="00A158B6" w:rsidRPr="00A158B6">
        <w:t>,</w:t>
      </w:r>
    </w:p>
    <w:p w14:paraId="69880C56" w14:textId="77777777" w:rsidR="00250C5E" w:rsidRDefault="00250C5E" w:rsidP="00A158B6">
      <w:pPr>
        <w:autoSpaceDE w:val="0"/>
        <w:autoSpaceDN w:val="0"/>
        <w:adjustRightInd w:val="0"/>
      </w:pPr>
    </w:p>
    <w:p w14:paraId="234E200D" w14:textId="4272AE2C" w:rsidR="00250C5E" w:rsidRDefault="00250C5E" w:rsidP="00250C5E">
      <w:pPr>
        <w:pStyle w:val="ListParagraph"/>
        <w:numPr>
          <w:ilvl w:val="0"/>
          <w:numId w:val="1"/>
        </w:numPr>
        <w:autoSpaceDE w:val="0"/>
        <w:autoSpaceDN w:val="0"/>
        <w:adjustRightInd w:val="0"/>
        <w:ind w:left="567" w:hanging="567"/>
      </w:pPr>
      <w:r w:rsidRPr="00250C5E">
        <w:t>Set the met</w:t>
      </w:r>
      <w:r w:rsidR="00DB585C">
        <w:t>re</w:t>
      </w:r>
      <w:r w:rsidRPr="00250C5E">
        <w:t xml:space="preserve"> </w:t>
      </w:r>
      <w:r w:rsidR="00903237">
        <w:t>rule</w:t>
      </w:r>
      <w:r>
        <w:t>s</w:t>
      </w:r>
      <w:r w:rsidRPr="00250C5E">
        <w:t xml:space="preserve"> on the bench. Be sure the two are exactly perpendicular to each</w:t>
      </w:r>
      <w:r>
        <w:t xml:space="preserve"> </w:t>
      </w:r>
      <w:r w:rsidRPr="00250C5E">
        <w:t xml:space="preserve">other and that the </w:t>
      </w:r>
      <w:r w:rsidR="000E75AC">
        <w:t xml:space="preserve">bench </w:t>
      </w:r>
      <w:r w:rsidR="00903237">
        <w:t>rule</w:t>
      </w:r>
      <w:r w:rsidRPr="00250C5E">
        <w:t xml:space="preserve"> is </w:t>
      </w:r>
      <w:r w:rsidR="00903237">
        <w:t>aligned</w:t>
      </w:r>
      <w:r w:rsidRPr="00250C5E">
        <w:t xml:space="preserve"> at </w:t>
      </w:r>
      <w:r w:rsidR="000E75AC">
        <w:t>cross rule at the</w:t>
      </w:r>
      <w:r w:rsidRPr="00250C5E">
        <w:t xml:space="preserve"> 50 cm mark.</w:t>
      </w:r>
    </w:p>
    <w:p w14:paraId="07306047" w14:textId="77777777" w:rsidR="005C6066" w:rsidRDefault="005C6066" w:rsidP="0038200D">
      <w:pPr>
        <w:pStyle w:val="ListParagraph"/>
        <w:numPr>
          <w:ilvl w:val="0"/>
          <w:numId w:val="1"/>
        </w:numPr>
        <w:autoSpaceDE w:val="0"/>
        <w:autoSpaceDN w:val="0"/>
        <w:adjustRightInd w:val="0"/>
        <w:spacing w:before="120"/>
        <w:ind w:left="567" w:hanging="567"/>
        <w:contextualSpacing w:val="0"/>
      </w:pPr>
      <w:r>
        <w:t xml:space="preserve">Place the </w:t>
      </w:r>
      <w:r w:rsidRPr="00250C5E">
        <w:t>mercury lamp</w:t>
      </w:r>
      <w:r>
        <w:t xml:space="preserve"> in the holder.</w:t>
      </w:r>
    </w:p>
    <w:p w14:paraId="65EA3731" w14:textId="77777777" w:rsidR="00250C5E" w:rsidRPr="00250C5E" w:rsidRDefault="00250C5E" w:rsidP="0038200D">
      <w:pPr>
        <w:pStyle w:val="ListParagraph"/>
        <w:numPr>
          <w:ilvl w:val="0"/>
          <w:numId w:val="1"/>
        </w:numPr>
        <w:autoSpaceDE w:val="0"/>
        <w:autoSpaceDN w:val="0"/>
        <w:adjustRightInd w:val="0"/>
        <w:spacing w:before="120"/>
        <w:ind w:left="567" w:hanging="567"/>
        <w:contextualSpacing w:val="0"/>
      </w:pPr>
      <w:r w:rsidRPr="00250C5E">
        <w:t xml:space="preserve">Put the grating on its support and place it about </w:t>
      </w:r>
      <w:r w:rsidR="00903237">
        <w:t>75</w:t>
      </w:r>
      <w:r w:rsidRPr="00250C5E">
        <w:t xml:space="preserve"> cm from the</w:t>
      </w:r>
      <w:r w:rsidR="00903237">
        <w:t xml:space="preserve"> </w:t>
      </w:r>
      <w:r w:rsidRPr="00250C5E">
        <w:t>mercury discharge tube.</w:t>
      </w:r>
      <w:r w:rsidR="005C6066">
        <w:t xml:space="preserve"> </w:t>
      </w:r>
      <w:r w:rsidR="005C6066" w:rsidRPr="005C6066">
        <w:rPr>
          <w:b/>
        </w:rPr>
        <w:t>Record the position y</w:t>
      </w:r>
      <w:r w:rsidR="005C6066">
        <w:t>.</w:t>
      </w:r>
      <w:r w:rsidRPr="00250C5E">
        <w:t xml:space="preserve"> The top of the grating is marked on the grating, and it should be positioned</w:t>
      </w:r>
      <w:r w:rsidR="00903237">
        <w:t xml:space="preserve"> </w:t>
      </w:r>
      <w:r w:rsidRPr="00250C5E">
        <w:t>so that the top is highest above the optical bench.</w:t>
      </w:r>
    </w:p>
    <w:p w14:paraId="655443DE" w14:textId="77777777" w:rsidR="005C6066" w:rsidRDefault="00250C5E" w:rsidP="0038200D">
      <w:pPr>
        <w:pStyle w:val="ListParagraph"/>
        <w:numPr>
          <w:ilvl w:val="0"/>
          <w:numId w:val="1"/>
        </w:numPr>
        <w:autoSpaceDE w:val="0"/>
        <w:autoSpaceDN w:val="0"/>
        <w:adjustRightInd w:val="0"/>
        <w:spacing w:before="120"/>
        <w:ind w:left="567" w:hanging="567"/>
        <w:contextualSpacing w:val="0"/>
      </w:pPr>
      <w:r w:rsidRPr="00250C5E">
        <w:t xml:space="preserve">One lab partner will view the emission spectrum of mercury </w:t>
      </w:r>
      <w:r w:rsidR="000E75AC">
        <w:t xml:space="preserve">vapour </w:t>
      </w:r>
      <w:r w:rsidRPr="00250C5E">
        <w:t>by looking through the diffraction</w:t>
      </w:r>
      <w:r w:rsidR="005C6066">
        <w:t xml:space="preserve"> </w:t>
      </w:r>
      <w:r w:rsidRPr="00250C5E">
        <w:t xml:space="preserve">grating </w:t>
      </w:r>
      <w:r w:rsidR="000E75AC" w:rsidRPr="000E75AC">
        <w:rPr>
          <w:b/>
          <w:i/>
        </w:rPr>
        <w:t>at an angle from one side</w:t>
      </w:r>
      <w:r w:rsidR="000E75AC">
        <w:t xml:space="preserve"> </w:t>
      </w:r>
      <w:r w:rsidRPr="00250C5E">
        <w:t xml:space="preserve">and observing the yellow, green and violet lines at a position </w:t>
      </w:r>
      <w:r w:rsidRPr="000E75AC">
        <w:rPr>
          <w:b/>
          <w:i/>
        </w:rPr>
        <w:t xml:space="preserve">on </w:t>
      </w:r>
      <w:r w:rsidR="000E75AC" w:rsidRPr="000E75AC">
        <w:rPr>
          <w:b/>
          <w:i/>
        </w:rPr>
        <w:t>the other</w:t>
      </w:r>
      <w:r w:rsidRPr="000E75AC">
        <w:rPr>
          <w:b/>
          <w:i/>
        </w:rPr>
        <w:t xml:space="preserve"> side </w:t>
      </w:r>
      <w:r w:rsidRPr="00250C5E">
        <w:t>of the mercury</w:t>
      </w:r>
      <w:r w:rsidR="005C6066">
        <w:t xml:space="preserve"> </w:t>
      </w:r>
      <w:r w:rsidR="000E75AC">
        <w:t xml:space="preserve">discharge </w:t>
      </w:r>
      <w:r w:rsidRPr="00250C5E">
        <w:t xml:space="preserve">lamp. </w:t>
      </w:r>
    </w:p>
    <w:p w14:paraId="6CBC7928" w14:textId="7DAA9677" w:rsidR="005C6066" w:rsidRPr="005C6066" w:rsidRDefault="00250C5E" w:rsidP="0038200D">
      <w:pPr>
        <w:pStyle w:val="ListParagraph"/>
        <w:numPr>
          <w:ilvl w:val="0"/>
          <w:numId w:val="1"/>
        </w:numPr>
        <w:autoSpaceDE w:val="0"/>
        <w:autoSpaceDN w:val="0"/>
        <w:adjustRightInd w:val="0"/>
        <w:spacing w:before="120"/>
        <w:ind w:left="567" w:hanging="567"/>
        <w:contextualSpacing w:val="0"/>
        <w:rPr>
          <w:i/>
          <w:iCs/>
        </w:rPr>
      </w:pPr>
      <w:r w:rsidRPr="00250C5E">
        <w:t xml:space="preserve">The other partner will stand behind the mercury </w:t>
      </w:r>
      <w:r w:rsidR="000E75AC">
        <w:t xml:space="preserve">discharge </w:t>
      </w:r>
      <w:r w:rsidRPr="00250C5E">
        <w:t xml:space="preserve">lamp and move a </w:t>
      </w:r>
      <w:r w:rsidR="005C6066">
        <w:t>thin pointer</w:t>
      </w:r>
      <w:r w:rsidRPr="00250C5E">
        <w:t xml:space="preserve"> along the meter stick</w:t>
      </w:r>
      <w:r w:rsidR="005C6066">
        <w:t xml:space="preserve"> </w:t>
      </w:r>
      <w:r w:rsidRPr="00250C5E">
        <w:t>to the position described by the observer. Record the position where the yellow, green or blue image</w:t>
      </w:r>
      <w:r w:rsidR="005C6066">
        <w:t xml:space="preserve"> </w:t>
      </w:r>
      <w:r w:rsidRPr="00250C5E">
        <w:t>appears</w:t>
      </w:r>
      <w:r w:rsidR="00BB49D6">
        <w:t xml:space="preserve"> in Table 1</w:t>
      </w:r>
      <w:r w:rsidRPr="00250C5E">
        <w:t xml:space="preserve">. </w:t>
      </w:r>
    </w:p>
    <w:p w14:paraId="1580E7BF" w14:textId="77777777" w:rsidR="00250C5E" w:rsidRDefault="00250C5E" w:rsidP="0038200D">
      <w:pPr>
        <w:pStyle w:val="ListParagraph"/>
        <w:numPr>
          <w:ilvl w:val="0"/>
          <w:numId w:val="1"/>
        </w:numPr>
        <w:autoSpaceDE w:val="0"/>
        <w:autoSpaceDN w:val="0"/>
        <w:adjustRightInd w:val="0"/>
        <w:spacing w:before="120"/>
        <w:ind w:left="567" w:hanging="567"/>
        <w:contextualSpacing w:val="0"/>
      </w:pPr>
      <w:r w:rsidRPr="00250C5E">
        <w:t xml:space="preserve">This procedure should be repeated for each of the yellow, green and violet lines by </w:t>
      </w:r>
      <w:r w:rsidRPr="000E75AC">
        <w:rPr>
          <w:b/>
          <w:i/>
          <w:iCs/>
        </w:rPr>
        <w:t>two</w:t>
      </w:r>
      <w:r w:rsidR="005C6066" w:rsidRPr="000E75AC">
        <w:rPr>
          <w:b/>
          <w:i/>
          <w:iCs/>
        </w:rPr>
        <w:t xml:space="preserve"> </w:t>
      </w:r>
      <w:r w:rsidRPr="00250C5E">
        <w:t>different students.</w:t>
      </w:r>
      <w:r w:rsidR="00026EE2">
        <w:t xml:space="preserve"> Record this in Table 1.</w:t>
      </w:r>
    </w:p>
    <w:p w14:paraId="0D4759BD" w14:textId="77777777" w:rsidR="005C6066" w:rsidRPr="00250C5E" w:rsidRDefault="005C6066" w:rsidP="0038200D">
      <w:pPr>
        <w:pStyle w:val="ListParagraph"/>
        <w:numPr>
          <w:ilvl w:val="0"/>
          <w:numId w:val="1"/>
        </w:numPr>
        <w:autoSpaceDE w:val="0"/>
        <w:autoSpaceDN w:val="0"/>
        <w:adjustRightInd w:val="0"/>
        <w:spacing w:before="120"/>
        <w:ind w:left="567" w:hanging="567"/>
        <w:contextualSpacing w:val="0"/>
      </w:pPr>
      <w:r>
        <w:t>Average the</w:t>
      </w:r>
      <w:r w:rsidRPr="005C6066">
        <w:t xml:space="preserve"> </w:t>
      </w:r>
      <w:r w:rsidRPr="00250C5E">
        <w:t xml:space="preserve">two </w:t>
      </w:r>
      <w:r w:rsidRPr="00BB49D6">
        <w:rPr>
          <w:b/>
          <w:i/>
          <w:iCs/>
        </w:rPr>
        <w:t>x</w:t>
      </w:r>
      <w:r w:rsidRPr="00250C5E">
        <w:rPr>
          <w:i/>
          <w:iCs/>
        </w:rPr>
        <w:t xml:space="preserve"> </w:t>
      </w:r>
      <w:r w:rsidRPr="00250C5E">
        <w:t>measurements of each spectral line by each observer</w:t>
      </w:r>
      <w:r>
        <w:t>.</w:t>
      </w:r>
    </w:p>
    <w:p w14:paraId="054A68DA" w14:textId="77777777" w:rsidR="00250C5E" w:rsidRPr="00250C5E" w:rsidRDefault="005C6066" w:rsidP="0038200D">
      <w:pPr>
        <w:pStyle w:val="ListParagraph"/>
        <w:numPr>
          <w:ilvl w:val="0"/>
          <w:numId w:val="1"/>
        </w:numPr>
        <w:autoSpaceDE w:val="0"/>
        <w:autoSpaceDN w:val="0"/>
        <w:adjustRightInd w:val="0"/>
        <w:spacing w:before="120"/>
        <w:ind w:left="567" w:hanging="567"/>
        <w:contextualSpacing w:val="0"/>
      </w:pPr>
      <w:r>
        <w:t>Place the helium</w:t>
      </w:r>
      <w:r w:rsidRPr="00250C5E">
        <w:t xml:space="preserve"> lamp</w:t>
      </w:r>
      <w:r>
        <w:t xml:space="preserve"> in the holder. Repeat steps 4 to 6.</w:t>
      </w:r>
      <w:r w:rsidR="00026EE2" w:rsidRPr="00026EE2">
        <w:t xml:space="preserve"> </w:t>
      </w:r>
      <w:r w:rsidR="00026EE2">
        <w:t>Record this in Table 2.</w:t>
      </w:r>
    </w:p>
    <w:p w14:paraId="12A527B9" w14:textId="77777777" w:rsidR="00250C5E" w:rsidRDefault="00250C5E" w:rsidP="00A158B6">
      <w:pPr>
        <w:autoSpaceDE w:val="0"/>
        <w:autoSpaceDN w:val="0"/>
        <w:adjustRightInd w:val="0"/>
      </w:pPr>
    </w:p>
    <w:p w14:paraId="64F1A458" w14:textId="77777777" w:rsidR="0038200D" w:rsidRDefault="0038200D">
      <w:pPr>
        <w:rPr>
          <w:b/>
        </w:rPr>
      </w:pPr>
      <w:r>
        <w:rPr>
          <w:b/>
        </w:rPr>
        <w:br w:type="page"/>
      </w:r>
    </w:p>
    <w:p w14:paraId="253AB064" w14:textId="77777777" w:rsidR="005C6066" w:rsidRDefault="005C6066" w:rsidP="005C6066">
      <w:pPr>
        <w:rPr>
          <w:b/>
        </w:rPr>
      </w:pPr>
      <w:r>
        <w:rPr>
          <w:b/>
        </w:rPr>
        <w:lastRenderedPageBreak/>
        <w:t>RESULTS:</w:t>
      </w:r>
    </w:p>
    <w:p w14:paraId="578DBFCC" w14:textId="77777777" w:rsidR="00250C5E" w:rsidRPr="00FE270D" w:rsidRDefault="005C6066" w:rsidP="00A158B6">
      <w:pPr>
        <w:autoSpaceDE w:val="0"/>
        <w:autoSpaceDN w:val="0"/>
        <w:adjustRightInd w:val="0"/>
      </w:pPr>
      <w:r>
        <w:tab/>
      </w:r>
      <w:r>
        <w:tab/>
      </w:r>
      <w:r>
        <w:tab/>
      </w:r>
      <w:r>
        <w:tab/>
      </w:r>
      <w:r>
        <w:tab/>
      </w:r>
      <w:r w:rsidRPr="005C6066">
        <w:rPr>
          <w:b/>
        </w:rPr>
        <w:t>y = ……….. cm</w:t>
      </w:r>
      <w:r w:rsidR="00FE270D">
        <w:tab/>
      </w:r>
      <w:r w:rsidR="00FE270D">
        <w:tab/>
      </w:r>
      <w:r w:rsidR="00FE270D">
        <w:tab/>
      </w:r>
      <w:r w:rsidR="00FE270D">
        <w:tab/>
      </w:r>
      <w:r w:rsidR="00FE270D">
        <w:tab/>
      </w:r>
      <w:r w:rsidR="00FE270D">
        <w:tab/>
      </w:r>
      <w:r w:rsidR="00FE270D">
        <w:tab/>
      </w:r>
      <w:r w:rsidR="00FE270D">
        <w:tab/>
      </w:r>
      <w:r w:rsidR="00FE270D">
        <w:tab/>
        <w:t>[1]</w:t>
      </w:r>
    </w:p>
    <w:p w14:paraId="7403DC48" w14:textId="77777777" w:rsidR="00D116B3" w:rsidRDefault="00D116B3" w:rsidP="00A57A97">
      <w:pPr>
        <w:autoSpaceDE w:val="0"/>
        <w:autoSpaceDN w:val="0"/>
        <w:adjustRightInd w:val="0"/>
        <w:spacing w:after="120"/>
        <w:rPr>
          <w:b/>
        </w:rPr>
      </w:pPr>
    </w:p>
    <w:p w14:paraId="5326BAEE" w14:textId="77777777" w:rsidR="005C6066" w:rsidRPr="005C6066" w:rsidRDefault="00026EE2" w:rsidP="001056CB">
      <w:pPr>
        <w:autoSpaceDE w:val="0"/>
        <w:autoSpaceDN w:val="0"/>
        <w:adjustRightInd w:val="0"/>
        <w:spacing w:after="120"/>
        <w:ind w:left="567"/>
        <w:rPr>
          <w:b/>
        </w:rPr>
      </w:pPr>
      <w:r w:rsidRPr="00026EE2">
        <w:rPr>
          <w:b/>
        </w:rPr>
        <w:t xml:space="preserve">Table </w:t>
      </w:r>
      <w:r>
        <w:rPr>
          <w:b/>
        </w:rPr>
        <w:t>1</w:t>
      </w:r>
      <w:r w:rsidRPr="00026EE2">
        <w:rPr>
          <w:b/>
        </w:rPr>
        <w:tab/>
      </w:r>
      <w:r w:rsidR="005C6066">
        <w:rPr>
          <w:b/>
        </w:rPr>
        <w:t>Mercury</w:t>
      </w:r>
      <w:r w:rsidR="00D116B3">
        <w:rPr>
          <w:b/>
        </w:rPr>
        <w:t xml:space="preserve"> vapour</w:t>
      </w:r>
      <w:r w:rsidR="005C6066">
        <w:rPr>
          <w:b/>
        </w:rPr>
        <w:t>:</w:t>
      </w:r>
    </w:p>
    <w:tbl>
      <w:tblPr>
        <w:tblStyle w:val="TableGrid"/>
        <w:tblW w:w="0" w:type="auto"/>
        <w:tblInd w:w="250" w:type="dxa"/>
        <w:tblLook w:val="04A0" w:firstRow="1" w:lastRow="0" w:firstColumn="1" w:lastColumn="0" w:noHBand="0" w:noVBand="1"/>
      </w:tblPr>
      <w:tblGrid>
        <w:gridCol w:w="1701"/>
        <w:gridCol w:w="1985"/>
        <w:gridCol w:w="1701"/>
        <w:gridCol w:w="1701"/>
        <w:gridCol w:w="1701"/>
      </w:tblGrid>
      <w:tr w:rsidR="00A57A97" w14:paraId="55044978" w14:textId="77777777" w:rsidTr="00945D6E">
        <w:tc>
          <w:tcPr>
            <w:tcW w:w="1701" w:type="dxa"/>
            <w:vAlign w:val="center"/>
          </w:tcPr>
          <w:p w14:paraId="0FDE1135" w14:textId="77777777" w:rsidR="00A57A97" w:rsidRPr="00945D6E" w:rsidRDefault="00A57A97" w:rsidP="00945D6E">
            <w:pPr>
              <w:autoSpaceDE w:val="0"/>
              <w:autoSpaceDN w:val="0"/>
              <w:adjustRightInd w:val="0"/>
              <w:jc w:val="center"/>
              <w:rPr>
                <w:b/>
              </w:rPr>
            </w:pPr>
            <w:r w:rsidRPr="00945D6E">
              <w:rPr>
                <w:b/>
              </w:rPr>
              <w:t>Line colour</w:t>
            </w:r>
          </w:p>
        </w:tc>
        <w:tc>
          <w:tcPr>
            <w:tcW w:w="1985" w:type="dxa"/>
            <w:vAlign w:val="center"/>
          </w:tcPr>
          <w:p w14:paraId="5546E270" w14:textId="77777777" w:rsidR="00A57A97" w:rsidRPr="00945D6E" w:rsidRDefault="00A57A97" w:rsidP="00945D6E">
            <w:pPr>
              <w:autoSpaceDE w:val="0"/>
              <w:autoSpaceDN w:val="0"/>
              <w:adjustRightInd w:val="0"/>
              <w:jc w:val="center"/>
              <w:rPr>
                <w:b/>
              </w:rPr>
            </w:pPr>
            <w:r w:rsidRPr="00945D6E">
              <w:rPr>
                <w:b/>
              </w:rPr>
              <w:t>Line wavelength</w:t>
            </w:r>
          </w:p>
          <w:p w14:paraId="1B69C7C5" w14:textId="77777777" w:rsidR="00A57A97" w:rsidRPr="00945D6E" w:rsidRDefault="00CB3614" w:rsidP="00945D6E">
            <w:pPr>
              <w:autoSpaceDE w:val="0"/>
              <w:autoSpaceDN w:val="0"/>
              <w:adjustRightInd w:val="0"/>
              <w:jc w:val="center"/>
              <w:rPr>
                <w:b/>
              </w:rPr>
            </w:pPr>
            <w:r w:rsidRPr="00945D6E">
              <w:rPr>
                <w:rFonts w:ascii="Calibri" w:hAnsi="Calibri"/>
                <w:b/>
              </w:rPr>
              <w:t>λ</w:t>
            </w:r>
            <w:r w:rsidRPr="00945D6E">
              <w:rPr>
                <w:b/>
              </w:rPr>
              <w:t xml:space="preserve"> </w:t>
            </w:r>
            <w:r w:rsidR="00A57A97" w:rsidRPr="00945D6E">
              <w:rPr>
                <w:b/>
              </w:rPr>
              <w:t>(nm)</w:t>
            </w:r>
          </w:p>
        </w:tc>
        <w:tc>
          <w:tcPr>
            <w:tcW w:w="5103" w:type="dxa"/>
            <w:gridSpan w:val="3"/>
            <w:vAlign w:val="center"/>
          </w:tcPr>
          <w:p w14:paraId="44218551" w14:textId="77777777" w:rsidR="00A57A97" w:rsidRPr="00945D6E" w:rsidRDefault="00A57A97" w:rsidP="00945D6E">
            <w:pPr>
              <w:autoSpaceDE w:val="0"/>
              <w:autoSpaceDN w:val="0"/>
              <w:adjustRightInd w:val="0"/>
              <w:jc w:val="center"/>
              <w:rPr>
                <w:b/>
              </w:rPr>
            </w:pPr>
            <w:r w:rsidRPr="00945D6E">
              <w:rPr>
                <w:b/>
              </w:rPr>
              <w:t>x (cm)</w:t>
            </w:r>
          </w:p>
        </w:tc>
      </w:tr>
      <w:tr w:rsidR="00A57A97" w14:paraId="0CF9E301" w14:textId="77777777" w:rsidTr="00945D6E">
        <w:tc>
          <w:tcPr>
            <w:tcW w:w="1701" w:type="dxa"/>
          </w:tcPr>
          <w:p w14:paraId="208360A7" w14:textId="77777777" w:rsidR="00A57A97" w:rsidRDefault="00A57A97" w:rsidP="00A158B6">
            <w:pPr>
              <w:autoSpaceDE w:val="0"/>
              <w:autoSpaceDN w:val="0"/>
              <w:adjustRightInd w:val="0"/>
            </w:pPr>
          </w:p>
        </w:tc>
        <w:tc>
          <w:tcPr>
            <w:tcW w:w="1985" w:type="dxa"/>
          </w:tcPr>
          <w:p w14:paraId="6B1FBB42" w14:textId="77777777" w:rsidR="00A57A97" w:rsidRDefault="00A57A97" w:rsidP="00A158B6">
            <w:pPr>
              <w:autoSpaceDE w:val="0"/>
              <w:autoSpaceDN w:val="0"/>
              <w:adjustRightInd w:val="0"/>
            </w:pPr>
          </w:p>
        </w:tc>
        <w:tc>
          <w:tcPr>
            <w:tcW w:w="1701" w:type="dxa"/>
            <w:vAlign w:val="center"/>
          </w:tcPr>
          <w:p w14:paraId="3B5FD5F4" w14:textId="77777777" w:rsidR="00A57A97" w:rsidRDefault="00A57A97" w:rsidP="00A57A97">
            <w:pPr>
              <w:autoSpaceDE w:val="0"/>
              <w:autoSpaceDN w:val="0"/>
              <w:adjustRightInd w:val="0"/>
              <w:jc w:val="center"/>
            </w:pPr>
            <w:r>
              <w:t>Observer 1</w:t>
            </w:r>
          </w:p>
        </w:tc>
        <w:tc>
          <w:tcPr>
            <w:tcW w:w="1701" w:type="dxa"/>
            <w:vAlign w:val="center"/>
          </w:tcPr>
          <w:p w14:paraId="669FB898" w14:textId="77777777" w:rsidR="00A57A97" w:rsidRDefault="00A57A97" w:rsidP="00A57A97">
            <w:pPr>
              <w:autoSpaceDE w:val="0"/>
              <w:autoSpaceDN w:val="0"/>
              <w:adjustRightInd w:val="0"/>
              <w:jc w:val="center"/>
            </w:pPr>
            <w:r>
              <w:t>Observer 2</w:t>
            </w:r>
          </w:p>
        </w:tc>
        <w:tc>
          <w:tcPr>
            <w:tcW w:w="1701" w:type="dxa"/>
            <w:vAlign w:val="center"/>
          </w:tcPr>
          <w:p w14:paraId="18799FF3" w14:textId="77777777" w:rsidR="00A57A97" w:rsidRDefault="00A57A97" w:rsidP="00A57A97">
            <w:pPr>
              <w:autoSpaceDE w:val="0"/>
              <w:autoSpaceDN w:val="0"/>
              <w:adjustRightInd w:val="0"/>
              <w:jc w:val="center"/>
            </w:pPr>
            <w:r>
              <w:t>Average</w:t>
            </w:r>
          </w:p>
        </w:tc>
      </w:tr>
      <w:tr w:rsidR="00A57A97" w14:paraId="738D2F98" w14:textId="77777777" w:rsidTr="00945D6E">
        <w:trPr>
          <w:trHeight w:val="397"/>
        </w:trPr>
        <w:tc>
          <w:tcPr>
            <w:tcW w:w="1701" w:type="dxa"/>
            <w:vAlign w:val="center"/>
          </w:tcPr>
          <w:p w14:paraId="698659E7" w14:textId="77777777" w:rsidR="00A57A97" w:rsidRDefault="00A57A97" w:rsidP="00A57A97">
            <w:pPr>
              <w:autoSpaceDE w:val="0"/>
              <w:autoSpaceDN w:val="0"/>
              <w:adjustRightInd w:val="0"/>
            </w:pPr>
            <w:r>
              <w:t>yellow</w:t>
            </w:r>
          </w:p>
        </w:tc>
        <w:tc>
          <w:tcPr>
            <w:tcW w:w="1985" w:type="dxa"/>
            <w:vAlign w:val="center"/>
          </w:tcPr>
          <w:p w14:paraId="6233EA21" w14:textId="77777777" w:rsidR="00A57A97" w:rsidRDefault="00A57A97" w:rsidP="00A57A97">
            <w:pPr>
              <w:autoSpaceDE w:val="0"/>
              <w:autoSpaceDN w:val="0"/>
              <w:adjustRightInd w:val="0"/>
              <w:jc w:val="center"/>
            </w:pPr>
            <w:r>
              <w:t>571</w:t>
            </w:r>
          </w:p>
        </w:tc>
        <w:tc>
          <w:tcPr>
            <w:tcW w:w="1701" w:type="dxa"/>
            <w:vAlign w:val="center"/>
          </w:tcPr>
          <w:p w14:paraId="7CA9CD73" w14:textId="77777777" w:rsidR="00A57A97" w:rsidRDefault="00A57A97" w:rsidP="00A57A97">
            <w:pPr>
              <w:autoSpaceDE w:val="0"/>
              <w:autoSpaceDN w:val="0"/>
              <w:adjustRightInd w:val="0"/>
            </w:pPr>
          </w:p>
        </w:tc>
        <w:tc>
          <w:tcPr>
            <w:tcW w:w="1701" w:type="dxa"/>
            <w:vAlign w:val="center"/>
          </w:tcPr>
          <w:p w14:paraId="193BB056" w14:textId="77777777" w:rsidR="00A57A97" w:rsidRDefault="00A57A97" w:rsidP="00A57A97">
            <w:pPr>
              <w:autoSpaceDE w:val="0"/>
              <w:autoSpaceDN w:val="0"/>
              <w:adjustRightInd w:val="0"/>
            </w:pPr>
          </w:p>
        </w:tc>
        <w:tc>
          <w:tcPr>
            <w:tcW w:w="1701" w:type="dxa"/>
            <w:vAlign w:val="center"/>
          </w:tcPr>
          <w:p w14:paraId="21E89AF3" w14:textId="77777777" w:rsidR="00A57A97" w:rsidRDefault="00A57A97" w:rsidP="00A57A97">
            <w:pPr>
              <w:autoSpaceDE w:val="0"/>
              <w:autoSpaceDN w:val="0"/>
              <w:adjustRightInd w:val="0"/>
            </w:pPr>
          </w:p>
        </w:tc>
      </w:tr>
      <w:tr w:rsidR="00A57A97" w14:paraId="68BF3B1B" w14:textId="77777777" w:rsidTr="00945D6E">
        <w:trPr>
          <w:trHeight w:val="397"/>
        </w:trPr>
        <w:tc>
          <w:tcPr>
            <w:tcW w:w="1701" w:type="dxa"/>
            <w:vAlign w:val="center"/>
          </w:tcPr>
          <w:p w14:paraId="0A67D9D3" w14:textId="77777777" w:rsidR="00A57A97" w:rsidRDefault="00A57A97" w:rsidP="00A57A97">
            <w:pPr>
              <w:autoSpaceDE w:val="0"/>
              <w:autoSpaceDN w:val="0"/>
              <w:adjustRightInd w:val="0"/>
            </w:pPr>
            <w:r>
              <w:t>green</w:t>
            </w:r>
          </w:p>
        </w:tc>
        <w:tc>
          <w:tcPr>
            <w:tcW w:w="1985" w:type="dxa"/>
            <w:vAlign w:val="center"/>
          </w:tcPr>
          <w:p w14:paraId="4D1C3404" w14:textId="77777777" w:rsidR="00A57A97" w:rsidRDefault="00A57A97" w:rsidP="00A57A97">
            <w:pPr>
              <w:autoSpaceDE w:val="0"/>
              <w:autoSpaceDN w:val="0"/>
              <w:adjustRightInd w:val="0"/>
              <w:jc w:val="center"/>
            </w:pPr>
            <w:r>
              <w:t>546</w:t>
            </w:r>
          </w:p>
        </w:tc>
        <w:tc>
          <w:tcPr>
            <w:tcW w:w="1701" w:type="dxa"/>
            <w:vAlign w:val="center"/>
          </w:tcPr>
          <w:p w14:paraId="4E04586A" w14:textId="77777777" w:rsidR="00A57A97" w:rsidRDefault="00A57A97" w:rsidP="00A57A97">
            <w:pPr>
              <w:autoSpaceDE w:val="0"/>
              <w:autoSpaceDN w:val="0"/>
              <w:adjustRightInd w:val="0"/>
            </w:pPr>
          </w:p>
        </w:tc>
        <w:tc>
          <w:tcPr>
            <w:tcW w:w="1701" w:type="dxa"/>
            <w:vAlign w:val="center"/>
          </w:tcPr>
          <w:p w14:paraId="17C0C7FB" w14:textId="77777777" w:rsidR="00A57A97" w:rsidRDefault="00A57A97" w:rsidP="00A57A97">
            <w:pPr>
              <w:autoSpaceDE w:val="0"/>
              <w:autoSpaceDN w:val="0"/>
              <w:adjustRightInd w:val="0"/>
            </w:pPr>
          </w:p>
        </w:tc>
        <w:tc>
          <w:tcPr>
            <w:tcW w:w="1701" w:type="dxa"/>
            <w:vAlign w:val="center"/>
          </w:tcPr>
          <w:p w14:paraId="59C4AA1F" w14:textId="77777777" w:rsidR="00A57A97" w:rsidRDefault="00A57A97" w:rsidP="00A57A97">
            <w:pPr>
              <w:autoSpaceDE w:val="0"/>
              <w:autoSpaceDN w:val="0"/>
              <w:adjustRightInd w:val="0"/>
            </w:pPr>
          </w:p>
        </w:tc>
      </w:tr>
      <w:tr w:rsidR="00A57A97" w14:paraId="5F6B776D" w14:textId="77777777" w:rsidTr="00945D6E">
        <w:trPr>
          <w:trHeight w:val="397"/>
        </w:trPr>
        <w:tc>
          <w:tcPr>
            <w:tcW w:w="1701" w:type="dxa"/>
            <w:vAlign w:val="center"/>
          </w:tcPr>
          <w:p w14:paraId="0B4B5E77" w14:textId="77777777" w:rsidR="00A57A97" w:rsidRDefault="00026EE2" w:rsidP="00A57A97">
            <w:pPr>
              <w:autoSpaceDE w:val="0"/>
              <w:autoSpaceDN w:val="0"/>
              <w:adjustRightInd w:val="0"/>
            </w:pPr>
            <w:r>
              <w:t>v</w:t>
            </w:r>
            <w:r w:rsidR="00A57A97">
              <w:t>iolet</w:t>
            </w:r>
            <w:r>
              <w:t>/blue</w:t>
            </w:r>
          </w:p>
        </w:tc>
        <w:tc>
          <w:tcPr>
            <w:tcW w:w="1985" w:type="dxa"/>
            <w:vAlign w:val="center"/>
          </w:tcPr>
          <w:p w14:paraId="6573C508" w14:textId="77777777" w:rsidR="00A57A97" w:rsidRDefault="00A57A97" w:rsidP="00A57A97">
            <w:pPr>
              <w:autoSpaceDE w:val="0"/>
              <w:autoSpaceDN w:val="0"/>
              <w:adjustRightInd w:val="0"/>
              <w:jc w:val="center"/>
            </w:pPr>
            <w:r>
              <w:t>436</w:t>
            </w:r>
          </w:p>
        </w:tc>
        <w:tc>
          <w:tcPr>
            <w:tcW w:w="1701" w:type="dxa"/>
            <w:vAlign w:val="center"/>
          </w:tcPr>
          <w:p w14:paraId="255AC0E3" w14:textId="77777777" w:rsidR="00A57A97" w:rsidRDefault="00A57A97" w:rsidP="00A57A97">
            <w:pPr>
              <w:autoSpaceDE w:val="0"/>
              <w:autoSpaceDN w:val="0"/>
              <w:adjustRightInd w:val="0"/>
            </w:pPr>
          </w:p>
        </w:tc>
        <w:tc>
          <w:tcPr>
            <w:tcW w:w="1701" w:type="dxa"/>
            <w:vAlign w:val="center"/>
          </w:tcPr>
          <w:p w14:paraId="25A69D68" w14:textId="77777777" w:rsidR="00A57A97" w:rsidRDefault="00A57A97" w:rsidP="00A57A97">
            <w:pPr>
              <w:autoSpaceDE w:val="0"/>
              <w:autoSpaceDN w:val="0"/>
              <w:adjustRightInd w:val="0"/>
            </w:pPr>
          </w:p>
        </w:tc>
        <w:tc>
          <w:tcPr>
            <w:tcW w:w="1701" w:type="dxa"/>
            <w:vAlign w:val="center"/>
          </w:tcPr>
          <w:p w14:paraId="03F16990" w14:textId="77777777" w:rsidR="00A57A97" w:rsidRDefault="00A57A97" w:rsidP="00A57A97">
            <w:pPr>
              <w:autoSpaceDE w:val="0"/>
              <w:autoSpaceDN w:val="0"/>
              <w:adjustRightInd w:val="0"/>
            </w:pPr>
          </w:p>
        </w:tc>
      </w:tr>
    </w:tbl>
    <w:p w14:paraId="38D180B1" w14:textId="77777777" w:rsidR="00250C5E" w:rsidRDefault="009E2D67" w:rsidP="00A158B6">
      <w:pPr>
        <w:autoSpaceDE w:val="0"/>
        <w:autoSpaceDN w:val="0"/>
        <w:adjustRightInd w:val="0"/>
      </w:pPr>
      <w:r>
        <w:tab/>
      </w:r>
      <w:r>
        <w:tab/>
      </w:r>
      <w:r>
        <w:tab/>
      </w:r>
      <w:r>
        <w:tab/>
      </w:r>
      <w:r>
        <w:tab/>
      </w:r>
      <w:r>
        <w:tab/>
      </w:r>
      <w:r>
        <w:tab/>
      </w:r>
      <w:r>
        <w:tab/>
      </w:r>
      <w:r>
        <w:tab/>
      </w:r>
      <w:r>
        <w:tab/>
      </w:r>
      <w:r>
        <w:tab/>
      </w:r>
      <w:r>
        <w:tab/>
      </w:r>
      <w:r>
        <w:tab/>
      </w:r>
      <w:r>
        <w:tab/>
      </w:r>
      <w:r>
        <w:tab/>
      </w:r>
      <w:r>
        <w:tab/>
        <w:t>[4]</w:t>
      </w:r>
    </w:p>
    <w:p w14:paraId="5842D5F3" w14:textId="77777777" w:rsidR="00D116B3" w:rsidRDefault="00D116B3" w:rsidP="00A57A97">
      <w:pPr>
        <w:autoSpaceDE w:val="0"/>
        <w:autoSpaceDN w:val="0"/>
        <w:adjustRightInd w:val="0"/>
        <w:spacing w:after="120"/>
        <w:rPr>
          <w:b/>
        </w:rPr>
      </w:pPr>
    </w:p>
    <w:p w14:paraId="1716A857" w14:textId="77777777" w:rsidR="00A57A97" w:rsidRPr="005C6066" w:rsidRDefault="00026EE2" w:rsidP="001056CB">
      <w:pPr>
        <w:autoSpaceDE w:val="0"/>
        <w:autoSpaceDN w:val="0"/>
        <w:adjustRightInd w:val="0"/>
        <w:spacing w:after="120"/>
        <w:ind w:left="567"/>
        <w:rPr>
          <w:b/>
        </w:rPr>
      </w:pPr>
      <w:r w:rsidRPr="00026EE2">
        <w:rPr>
          <w:b/>
        </w:rPr>
        <w:t>Table 2</w:t>
      </w:r>
      <w:r w:rsidRPr="00026EE2">
        <w:rPr>
          <w:b/>
        </w:rPr>
        <w:tab/>
      </w:r>
      <w:r w:rsidR="00A57A97">
        <w:rPr>
          <w:b/>
        </w:rPr>
        <w:t>Helium:</w:t>
      </w:r>
    </w:p>
    <w:tbl>
      <w:tblPr>
        <w:tblStyle w:val="TableGrid"/>
        <w:tblW w:w="0" w:type="auto"/>
        <w:tblInd w:w="250" w:type="dxa"/>
        <w:tblLook w:val="04A0" w:firstRow="1" w:lastRow="0" w:firstColumn="1" w:lastColumn="0" w:noHBand="0" w:noVBand="1"/>
      </w:tblPr>
      <w:tblGrid>
        <w:gridCol w:w="1701"/>
        <w:gridCol w:w="1985"/>
        <w:gridCol w:w="1701"/>
        <w:gridCol w:w="1701"/>
        <w:gridCol w:w="1701"/>
      </w:tblGrid>
      <w:tr w:rsidR="00A57A97" w14:paraId="6028F6A0" w14:textId="77777777" w:rsidTr="00945D6E">
        <w:tc>
          <w:tcPr>
            <w:tcW w:w="1701" w:type="dxa"/>
            <w:vAlign w:val="center"/>
          </w:tcPr>
          <w:p w14:paraId="5B44DC02" w14:textId="77777777" w:rsidR="00A57A97" w:rsidRPr="00945D6E" w:rsidRDefault="00A57A97" w:rsidP="00945D6E">
            <w:pPr>
              <w:autoSpaceDE w:val="0"/>
              <w:autoSpaceDN w:val="0"/>
              <w:adjustRightInd w:val="0"/>
              <w:jc w:val="center"/>
              <w:rPr>
                <w:b/>
              </w:rPr>
            </w:pPr>
            <w:r w:rsidRPr="00945D6E">
              <w:rPr>
                <w:b/>
              </w:rPr>
              <w:t>Line colour</w:t>
            </w:r>
          </w:p>
        </w:tc>
        <w:tc>
          <w:tcPr>
            <w:tcW w:w="1985" w:type="dxa"/>
            <w:vAlign w:val="center"/>
          </w:tcPr>
          <w:p w14:paraId="7BB920B9" w14:textId="77777777" w:rsidR="00A57A97" w:rsidRPr="00945D6E" w:rsidRDefault="00A57A97" w:rsidP="00945D6E">
            <w:pPr>
              <w:autoSpaceDE w:val="0"/>
              <w:autoSpaceDN w:val="0"/>
              <w:adjustRightInd w:val="0"/>
              <w:jc w:val="center"/>
              <w:rPr>
                <w:b/>
              </w:rPr>
            </w:pPr>
            <w:r w:rsidRPr="00945D6E">
              <w:rPr>
                <w:b/>
              </w:rPr>
              <w:t>Line wavelength</w:t>
            </w:r>
          </w:p>
          <w:p w14:paraId="08295DE9" w14:textId="77777777" w:rsidR="00A57A97" w:rsidRPr="00945D6E" w:rsidRDefault="00A57A97" w:rsidP="00945D6E">
            <w:pPr>
              <w:autoSpaceDE w:val="0"/>
              <w:autoSpaceDN w:val="0"/>
              <w:adjustRightInd w:val="0"/>
              <w:jc w:val="center"/>
              <w:rPr>
                <w:b/>
              </w:rPr>
            </w:pPr>
            <w:r w:rsidRPr="00945D6E">
              <w:rPr>
                <w:b/>
              </w:rPr>
              <w:t>(nm)</w:t>
            </w:r>
          </w:p>
        </w:tc>
        <w:tc>
          <w:tcPr>
            <w:tcW w:w="5103" w:type="dxa"/>
            <w:gridSpan w:val="3"/>
            <w:vAlign w:val="center"/>
          </w:tcPr>
          <w:p w14:paraId="36045B22" w14:textId="77777777" w:rsidR="00A57A97" w:rsidRPr="00945D6E" w:rsidRDefault="00A57A97" w:rsidP="00945D6E">
            <w:pPr>
              <w:autoSpaceDE w:val="0"/>
              <w:autoSpaceDN w:val="0"/>
              <w:adjustRightInd w:val="0"/>
              <w:jc w:val="center"/>
              <w:rPr>
                <w:b/>
              </w:rPr>
            </w:pPr>
            <w:r w:rsidRPr="00945D6E">
              <w:rPr>
                <w:b/>
              </w:rPr>
              <w:t>x (cm)</w:t>
            </w:r>
          </w:p>
        </w:tc>
      </w:tr>
      <w:tr w:rsidR="00A57A97" w14:paraId="40D32041" w14:textId="77777777" w:rsidTr="00945D6E">
        <w:tc>
          <w:tcPr>
            <w:tcW w:w="1701" w:type="dxa"/>
          </w:tcPr>
          <w:p w14:paraId="1E8A38B6" w14:textId="77777777" w:rsidR="00A57A97" w:rsidRDefault="00A57A97" w:rsidP="001056CB">
            <w:pPr>
              <w:autoSpaceDE w:val="0"/>
              <w:autoSpaceDN w:val="0"/>
              <w:adjustRightInd w:val="0"/>
            </w:pPr>
          </w:p>
        </w:tc>
        <w:tc>
          <w:tcPr>
            <w:tcW w:w="1985" w:type="dxa"/>
          </w:tcPr>
          <w:p w14:paraId="37AE56C4" w14:textId="77777777" w:rsidR="00A57A97" w:rsidRDefault="00A57A97" w:rsidP="001056CB">
            <w:pPr>
              <w:autoSpaceDE w:val="0"/>
              <w:autoSpaceDN w:val="0"/>
              <w:adjustRightInd w:val="0"/>
            </w:pPr>
          </w:p>
        </w:tc>
        <w:tc>
          <w:tcPr>
            <w:tcW w:w="1701" w:type="dxa"/>
            <w:vAlign w:val="center"/>
          </w:tcPr>
          <w:p w14:paraId="36435CF8" w14:textId="77777777" w:rsidR="00A57A97" w:rsidRDefault="00A57A97" w:rsidP="001056CB">
            <w:pPr>
              <w:autoSpaceDE w:val="0"/>
              <w:autoSpaceDN w:val="0"/>
              <w:adjustRightInd w:val="0"/>
              <w:jc w:val="center"/>
            </w:pPr>
            <w:r>
              <w:t>Observer 1</w:t>
            </w:r>
          </w:p>
        </w:tc>
        <w:tc>
          <w:tcPr>
            <w:tcW w:w="1701" w:type="dxa"/>
            <w:vAlign w:val="center"/>
          </w:tcPr>
          <w:p w14:paraId="51525FAC" w14:textId="77777777" w:rsidR="00A57A97" w:rsidRDefault="00A57A97" w:rsidP="001056CB">
            <w:pPr>
              <w:autoSpaceDE w:val="0"/>
              <w:autoSpaceDN w:val="0"/>
              <w:adjustRightInd w:val="0"/>
              <w:jc w:val="center"/>
            </w:pPr>
            <w:r>
              <w:t>Observer 2</w:t>
            </w:r>
          </w:p>
        </w:tc>
        <w:tc>
          <w:tcPr>
            <w:tcW w:w="1701" w:type="dxa"/>
            <w:vAlign w:val="center"/>
          </w:tcPr>
          <w:p w14:paraId="602D318F" w14:textId="77777777" w:rsidR="00A57A97" w:rsidRDefault="00A57A97" w:rsidP="001056CB">
            <w:pPr>
              <w:autoSpaceDE w:val="0"/>
              <w:autoSpaceDN w:val="0"/>
              <w:adjustRightInd w:val="0"/>
              <w:jc w:val="center"/>
            </w:pPr>
            <w:r>
              <w:t>Average</w:t>
            </w:r>
          </w:p>
        </w:tc>
      </w:tr>
      <w:tr w:rsidR="00A57A97" w14:paraId="4A8C11E6" w14:textId="77777777" w:rsidTr="00945D6E">
        <w:trPr>
          <w:trHeight w:val="397"/>
        </w:trPr>
        <w:tc>
          <w:tcPr>
            <w:tcW w:w="1701" w:type="dxa"/>
            <w:vAlign w:val="center"/>
          </w:tcPr>
          <w:p w14:paraId="7E892744" w14:textId="77777777" w:rsidR="00A57A97" w:rsidRDefault="00D116B3" w:rsidP="001056CB">
            <w:pPr>
              <w:autoSpaceDE w:val="0"/>
              <w:autoSpaceDN w:val="0"/>
              <w:adjustRightInd w:val="0"/>
            </w:pPr>
            <w:r>
              <w:t>red</w:t>
            </w:r>
          </w:p>
        </w:tc>
        <w:tc>
          <w:tcPr>
            <w:tcW w:w="1985" w:type="dxa"/>
            <w:shd w:val="clear" w:color="auto" w:fill="D9D9D9" w:themeFill="background1" w:themeFillShade="D9"/>
            <w:vAlign w:val="center"/>
          </w:tcPr>
          <w:p w14:paraId="6EB44ABF" w14:textId="77777777" w:rsidR="00A57A97" w:rsidRDefault="00A57A97" w:rsidP="001056CB">
            <w:pPr>
              <w:autoSpaceDE w:val="0"/>
              <w:autoSpaceDN w:val="0"/>
              <w:adjustRightInd w:val="0"/>
              <w:jc w:val="center"/>
            </w:pPr>
          </w:p>
        </w:tc>
        <w:tc>
          <w:tcPr>
            <w:tcW w:w="1701" w:type="dxa"/>
            <w:vAlign w:val="center"/>
          </w:tcPr>
          <w:p w14:paraId="15A462B9" w14:textId="77777777" w:rsidR="00A57A97" w:rsidRDefault="00A57A97" w:rsidP="001056CB">
            <w:pPr>
              <w:autoSpaceDE w:val="0"/>
              <w:autoSpaceDN w:val="0"/>
              <w:adjustRightInd w:val="0"/>
            </w:pPr>
          </w:p>
        </w:tc>
        <w:tc>
          <w:tcPr>
            <w:tcW w:w="1701" w:type="dxa"/>
            <w:vAlign w:val="center"/>
          </w:tcPr>
          <w:p w14:paraId="5E6C04E2" w14:textId="77777777" w:rsidR="00A57A97" w:rsidRDefault="00A57A97" w:rsidP="001056CB">
            <w:pPr>
              <w:autoSpaceDE w:val="0"/>
              <w:autoSpaceDN w:val="0"/>
              <w:adjustRightInd w:val="0"/>
            </w:pPr>
          </w:p>
        </w:tc>
        <w:tc>
          <w:tcPr>
            <w:tcW w:w="1701" w:type="dxa"/>
            <w:vAlign w:val="center"/>
          </w:tcPr>
          <w:p w14:paraId="71043C59" w14:textId="77777777" w:rsidR="00A57A97" w:rsidRDefault="00A57A97" w:rsidP="001056CB">
            <w:pPr>
              <w:autoSpaceDE w:val="0"/>
              <w:autoSpaceDN w:val="0"/>
              <w:adjustRightInd w:val="0"/>
            </w:pPr>
          </w:p>
        </w:tc>
      </w:tr>
      <w:tr w:rsidR="00CB3614" w14:paraId="7926583D" w14:textId="77777777" w:rsidTr="00945D6E">
        <w:trPr>
          <w:trHeight w:val="397"/>
        </w:trPr>
        <w:tc>
          <w:tcPr>
            <w:tcW w:w="1701" w:type="dxa"/>
            <w:vAlign w:val="center"/>
          </w:tcPr>
          <w:p w14:paraId="7A979039" w14:textId="77777777" w:rsidR="00CB3614" w:rsidRDefault="00CB3614" w:rsidP="001056CB">
            <w:pPr>
              <w:autoSpaceDE w:val="0"/>
              <w:autoSpaceDN w:val="0"/>
              <w:adjustRightInd w:val="0"/>
            </w:pPr>
            <w:r>
              <w:t>yellow</w:t>
            </w:r>
          </w:p>
        </w:tc>
        <w:tc>
          <w:tcPr>
            <w:tcW w:w="1985" w:type="dxa"/>
            <w:shd w:val="clear" w:color="auto" w:fill="D9D9D9" w:themeFill="background1" w:themeFillShade="D9"/>
            <w:vAlign w:val="center"/>
          </w:tcPr>
          <w:p w14:paraId="2384DB96" w14:textId="77777777" w:rsidR="00CB3614" w:rsidRDefault="00CB3614" w:rsidP="001056CB">
            <w:pPr>
              <w:autoSpaceDE w:val="0"/>
              <w:autoSpaceDN w:val="0"/>
              <w:adjustRightInd w:val="0"/>
              <w:jc w:val="center"/>
            </w:pPr>
          </w:p>
        </w:tc>
        <w:tc>
          <w:tcPr>
            <w:tcW w:w="1701" w:type="dxa"/>
            <w:vAlign w:val="center"/>
          </w:tcPr>
          <w:p w14:paraId="3AE8CD27" w14:textId="77777777" w:rsidR="00CB3614" w:rsidRDefault="00CB3614" w:rsidP="001056CB">
            <w:pPr>
              <w:autoSpaceDE w:val="0"/>
              <w:autoSpaceDN w:val="0"/>
              <w:adjustRightInd w:val="0"/>
            </w:pPr>
          </w:p>
        </w:tc>
        <w:tc>
          <w:tcPr>
            <w:tcW w:w="1701" w:type="dxa"/>
            <w:vAlign w:val="center"/>
          </w:tcPr>
          <w:p w14:paraId="10132BD6" w14:textId="77777777" w:rsidR="00CB3614" w:rsidRDefault="00CB3614" w:rsidP="001056CB">
            <w:pPr>
              <w:autoSpaceDE w:val="0"/>
              <w:autoSpaceDN w:val="0"/>
              <w:adjustRightInd w:val="0"/>
            </w:pPr>
          </w:p>
        </w:tc>
        <w:tc>
          <w:tcPr>
            <w:tcW w:w="1701" w:type="dxa"/>
            <w:vAlign w:val="center"/>
          </w:tcPr>
          <w:p w14:paraId="4A855BFA" w14:textId="77777777" w:rsidR="00CB3614" w:rsidRDefault="00CB3614" w:rsidP="001056CB">
            <w:pPr>
              <w:autoSpaceDE w:val="0"/>
              <w:autoSpaceDN w:val="0"/>
              <w:adjustRightInd w:val="0"/>
            </w:pPr>
          </w:p>
        </w:tc>
      </w:tr>
      <w:tr w:rsidR="00CB3614" w14:paraId="7AB337D3" w14:textId="77777777" w:rsidTr="00945D6E">
        <w:trPr>
          <w:trHeight w:val="397"/>
        </w:trPr>
        <w:tc>
          <w:tcPr>
            <w:tcW w:w="1701" w:type="dxa"/>
            <w:vAlign w:val="center"/>
          </w:tcPr>
          <w:p w14:paraId="4F1414DE" w14:textId="77777777" w:rsidR="00CB3614" w:rsidRDefault="00CB3614" w:rsidP="001056CB">
            <w:pPr>
              <w:autoSpaceDE w:val="0"/>
              <w:autoSpaceDN w:val="0"/>
              <w:adjustRightInd w:val="0"/>
            </w:pPr>
            <w:r>
              <w:t>green</w:t>
            </w:r>
          </w:p>
        </w:tc>
        <w:tc>
          <w:tcPr>
            <w:tcW w:w="1985" w:type="dxa"/>
            <w:shd w:val="clear" w:color="auto" w:fill="D9D9D9" w:themeFill="background1" w:themeFillShade="D9"/>
            <w:vAlign w:val="center"/>
          </w:tcPr>
          <w:p w14:paraId="50717A77" w14:textId="77777777" w:rsidR="00CB3614" w:rsidRDefault="00CB3614" w:rsidP="001056CB">
            <w:pPr>
              <w:autoSpaceDE w:val="0"/>
              <w:autoSpaceDN w:val="0"/>
              <w:adjustRightInd w:val="0"/>
              <w:jc w:val="center"/>
            </w:pPr>
          </w:p>
        </w:tc>
        <w:tc>
          <w:tcPr>
            <w:tcW w:w="1701" w:type="dxa"/>
            <w:vAlign w:val="center"/>
          </w:tcPr>
          <w:p w14:paraId="2C73FDB3" w14:textId="77777777" w:rsidR="00CB3614" w:rsidRDefault="00CB3614" w:rsidP="001056CB">
            <w:pPr>
              <w:autoSpaceDE w:val="0"/>
              <w:autoSpaceDN w:val="0"/>
              <w:adjustRightInd w:val="0"/>
            </w:pPr>
          </w:p>
        </w:tc>
        <w:tc>
          <w:tcPr>
            <w:tcW w:w="1701" w:type="dxa"/>
            <w:vAlign w:val="center"/>
          </w:tcPr>
          <w:p w14:paraId="78D88707" w14:textId="77777777" w:rsidR="00CB3614" w:rsidRDefault="00CB3614" w:rsidP="001056CB">
            <w:pPr>
              <w:autoSpaceDE w:val="0"/>
              <w:autoSpaceDN w:val="0"/>
              <w:adjustRightInd w:val="0"/>
            </w:pPr>
          </w:p>
        </w:tc>
        <w:tc>
          <w:tcPr>
            <w:tcW w:w="1701" w:type="dxa"/>
            <w:vAlign w:val="center"/>
          </w:tcPr>
          <w:p w14:paraId="25C110EE" w14:textId="77777777" w:rsidR="00CB3614" w:rsidRDefault="00CB3614" w:rsidP="001056CB">
            <w:pPr>
              <w:autoSpaceDE w:val="0"/>
              <w:autoSpaceDN w:val="0"/>
              <w:adjustRightInd w:val="0"/>
            </w:pPr>
          </w:p>
        </w:tc>
      </w:tr>
      <w:tr w:rsidR="00CB3614" w14:paraId="5E4A47CF" w14:textId="77777777" w:rsidTr="00945D6E">
        <w:trPr>
          <w:trHeight w:val="397"/>
        </w:trPr>
        <w:tc>
          <w:tcPr>
            <w:tcW w:w="1701" w:type="dxa"/>
            <w:vAlign w:val="center"/>
          </w:tcPr>
          <w:p w14:paraId="487190CA" w14:textId="77777777" w:rsidR="00CB3614" w:rsidRDefault="00026EE2" w:rsidP="001056CB">
            <w:pPr>
              <w:autoSpaceDE w:val="0"/>
              <w:autoSpaceDN w:val="0"/>
              <w:adjustRightInd w:val="0"/>
            </w:pPr>
            <w:r>
              <w:t>v</w:t>
            </w:r>
            <w:r w:rsidR="00CB3614">
              <w:t>iolet</w:t>
            </w:r>
            <w:r>
              <w:t>/blue</w:t>
            </w:r>
          </w:p>
        </w:tc>
        <w:tc>
          <w:tcPr>
            <w:tcW w:w="1985" w:type="dxa"/>
            <w:shd w:val="clear" w:color="auto" w:fill="D9D9D9" w:themeFill="background1" w:themeFillShade="D9"/>
            <w:vAlign w:val="center"/>
          </w:tcPr>
          <w:p w14:paraId="47CC6807" w14:textId="77777777" w:rsidR="00CB3614" w:rsidRDefault="00CB3614" w:rsidP="001056CB">
            <w:pPr>
              <w:autoSpaceDE w:val="0"/>
              <w:autoSpaceDN w:val="0"/>
              <w:adjustRightInd w:val="0"/>
              <w:jc w:val="center"/>
            </w:pPr>
          </w:p>
        </w:tc>
        <w:tc>
          <w:tcPr>
            <w:tcW w:w="1701" w:type="dxa"/>
            <w:vAlign w:val="center"/>
          </w:tcPr>
          <w:p w14:paraId="07BFBBCC" w14:textId="77777777" w:rsidR="00CB3614" w:rsidRDefault="00CB3614" w:rsidP="001056CB">
            <w:pPr>
              <w:autoSpaceDE w:val="0"/>
              <w:autoSpaceDN w:val="0"/>
              <w:adjustRightInd w:val="0"/>
            </w:pPr>
          </w:p>
        </w:tc>
        <w:tc>
          <w:tcPr>
            <w:tcW w:w="1701" w:type="dxa"/>
            <w:vAlign w:val="center"/>
          </w:tcPr>
          <w:p w14:paraId="6194401F" w14:textId="77777777" w:rsidR="00CB3614" w:rsidRDefault="00CB3614" w:rsidP="001056CB">
            <w:pPr>
              <w:autoSpaceDE w:val="0"/>
              <w:autoSpaceDN w:val="0"/>
              <w:adjustRightInd w:val="0"/>
            </w:pPr>
          </w:p>
        </w:tc>
        <w:tc>
          <w:tcPr>
            <w:tcW w:w="1701" w:type="dxa"/>
            <w:vAlign w:val="center"/>
          </w:tcPr>
          <w:p w14:paraId="0F6CDC40" w14:textId="77777777" w:rsidR="00CB3614" w:rsidRDefault="00CB3614" w:rsidP="001056CB">
            <w:pPr>
              <w:autoSpaceDE w:val="0"/>
              <w:autoSpaceDN w:val="0"/>
              <w:adjustRightInd w:val="0"/>
            </w:pPr>
          </w:p>
        </w:tc>
      </w:tr>
    </w:tbl>
    <w:p w14:paraId="62B1B1C1" w14:textId="77777777" w:rsidR="00A57A97" w:rsidRDefault="009E2D67" w:rsidP="00A57A97">
      <w:pPr>
        <w:autoSpaceDE w:val="0"/>
        <w:autoSpaceDN w:val="0"/>
        <w:adjustRightInd w:val="0"/>
      </w:pPr>
      <w:r>
        <w:tab/>
      </w:r>
      <w:r>
        <w:tab/>
      </w:r>
      <w:r>
        <w:tab/>
      </w:r>
      <w:r>
        <w:tab/>
      </w:r>
      <w:r>
        <w:tab/>
      </w:r>
      <w:r>
        <w:tab/>
      </w:r>
      <w:r>
        <w:tab/>
      </w:r>
      <w:r>
        <w:tab/>
      </w:r>
      <w:r>
        <w:tab/>
      </w:r>
      <w:r>
        <w:tab/>
      </w:r>
      <w:r>
        <w:tab/>
      </w:r>
      <w:r>
        <w:tab/>
      </w:r>
      <w:r>
        <w:tab/>
      </w:r>
      <w:r>
        <w:tab/>
      </w:r>
      <w:r>
        <w:tab/>
      </w:r>
      <w:r>
        <w:tab/>
        <w:t>[4]</w:t>
      </w:r>
    </w:p>
    <w:p w14:paraId="55FD25FC" w14:textId="77777777" w:rsidR="00D116B3" w:rsidRDefault="00D116B3" w:rsidP="00CB3614">
      <w:pPr>
        <w:spacing w:before="120"/>
        <w:rPr>
          <w:b/>
        </w:rPr>
      </w:pPr>
    </w:p>
    <w:p w14:paraId="6BA70B76" w14:textId="77777777" w:rsidR="00D116B3" w:rsidRDefault="00D116B3" w:rsidP="00CB3614">
      <w:pPr>
        <w:spacing w:before="120"/>
        <w:rPr>
          <w:b/>
        </w:rPr>
      </w:pPr>
    </w:p>
    <w:p w14:paraId="026FA2AF" w14:textId="7ECFD5B8" w:rsidR="00CB3614" w:rsidRDefault="00CB3614" w:rsidP="00CB3614">
      <w:pPr>
        <w:spacing w:before="120"/>
        <w:rPr>
          <w:b/>
        </w:rPr>
      </w:pPr>
      <w:r>
        <w:rPr>
          <w:b/>
        </w:rPr>
        <w:t xml:space="preserve">Part B </w:t>
      </w:r>
      <w:r>
        <w:rPr>
          <w:b/>
        </w:rPr>
        <w:tab/>
      </w:r>
      <w:r w:rsidRPr="00CB3614">
        <w:rPr>
          <w:b/>
          <w:lang w:val="en-US"/>
        </w:rPr>
        <w:t>Calibration of the emission spectrum of helium</w:t>
      </w:r>
      <w:r w:rsidR="00945D6E">
        <w:rPr>
          <w:b/>
          <w:lang w:val="en-US"/>
        </w:rPr>
        <w:t xml:space="preserve">; </w:t>
      </w:r>
      <w:r>
        <w:rPr>
          <w:b/>
        </w:rPr>
        <w:t>completed as an individual.</w:t>
      </w:r>
    </w:p>
    <w:p w14:paraId="0FC0CDF2" w14:textId="77777777" w:rsidR="00F143B0" w:rsidRDefault="00F143B0" w:rsidP="00F143B0">
      <w:pPr>
        <w:ind w:left="1134" w:hanging="1134"/>
        <w:rPr>
          <w:b/>
        </w:rPr>
      </w:pPr>
    </w:p>
    <w:p w14:paraId="72A9837F" w14:textId="77777777" w:rsidR="00F143B0" w:rsidRDefault="00F143B0" w:rsidP="00F143B0">
      <w:pPr>
        <w:ind w:left="1134" w:hanging="1134"/>
      </w:pPr>
      <w:r>
        <w:rPr>
          <w:b/>
        </w:rPr>
        <w:t>AIM:</w:t>
      </w:r>
      <w:r>
        <w:rPr>
          <w:b/>
        </w:rPr>
        <w:tab/>
      </w:r>
      <w:r>
        <w:t xml:space="preserve">To </w:t>
      </w:r>
      <w:r>
        <w:rPr>
          <w:lang w:val="en-US"/>
        </w:rPr>
        <w:t>use the emission spectrum of mercury to calibrate the emission spectrum of helium</w:t>
      </w:r>
      <w:r>
        <w:t>.</w:t>
      </w:r>
    </w:p>
    <w:p w14:paraId="6C269406" w14:textId="77777777" w:rsidR="00F143B0" w:rsidRDefault="00F143B0" w:rsidP="00F143B0"/>
    <w:p w14:paraId="1F0991CF" w14:textId="77777777" w:rsidR="00CB3614" w:rsidRPr="008B5B82" w:rsidRDefault="00CB3614" w:rsidP="00CB3614">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ind w:left="567" w:hanging="567"/>
        <w:rPr>
          <w:b/>
        </w:rPr>
      </w:pPr>
      <w:r w:rsidRPr="008B5B82">
        <w:rPr>
          <w:b/>
        </w:rPr>
        <w:t>PROCESSING OF RESULTS:</w:t>
      </w:r>
    </w:p>
    <w:p w14:paraId="4D2B6DC4" w14:textId="77777777" w:rsidR="00A57A97" w:rsidRDefault="00A57A97" w:rsidP="00A57A97">
      <w:pPr>
        <w:autoSpaceDE w:val="0"/>
        <w:autoSpaceDN w:val="0"/>
        <w:adjustRightInd w:val="0"/>
      </w:pPr>
    </w:p>
    <w:p w14:paraId="161EE18E" w14:textId="1DCB2A12" w:rsidR="00CB3614" w:rsidRDefault="00CB3614" w:rsidP="00D116B3">
      <w:pPr>
        <w:tabs>
          <w:tab w:val="left" w:pos="567"/>
        </w:tabs>
        <w:ind w:left="567" w:hanging="567"/>
      </w:pPr>
      <w:r w:rsidRPr="006A6D9D">
        <w:t>1.</w:t>
      </w:r>
      <w:r>
        <w:rPr>
          <w:b/>
        </w:rPr>
        <w:tab/>
      </w:r>
      <w:r>
        <w:t xml:space="preserve">For the </w:t>
      </w:r>
      <w:r w:rsidR="00D116B3">
        <w:t>m</w:t>
      </w:r>
      <w:r>
        <w:t xml:space="preserve">ercury </w:t>
      </w:r>
      <w:r w:rsidR="00D116B3">
        <w:t xml:space="preserve">vapour </w:t>
      </w:r>
      <w:r>
        <w:t xml:space="preserve">data, plot a graph of </w:t>
      </w:r>
      <w:r w:rsidRPr="00CB3614">
        <w:rPr>
          <w:rFonts w:ascii="Calibri" w:hAnsi="Calibri"/>
          <w:b/>
        </w:rPr>
        <w:t>λ</w:t>
      </w:r>
      <w:r w:rsidRPr="00CB3614">
        <w:rPr>
          <w:b/>
        </w:rPr>
        <w:t xml:space="preserve"> (nm</w:t>
      </w:r>
      <w:r>
        <w:t xml:space="preserve">) on the y-axis against </w:t>
      </w:r>
      <w:r>
        <w:rPr>
          <w:rFonts w:eastAsia="Times New Roman"/>
          <w:b/>
          <w:color w:val="000000"/>
          <w:lang w:eastAsia="en-AU"/>
        </w:rPr>
        <w:t>Average x (cm)</w:t>
      </w:r>
      <w:r>
        <w:t xml:space="preserve"> on the x-axis on the graph paper </w:t>
      </w:r>
      <w:r w:rsidR="00945D6E">
        <w:t>on the next page</w:t>
      </w:r>
      <w:r>
        <w:t xml:space="preserve">. </w:t>
      </w:r>
      <w:r w:rsidR="009E2D67">
        <w:t>Draw the line of best fit.</w:t>
      </w:r>
      <w:r w:rsidR="009E2D67">
        <w:tab/>
      </w:r>
      <w:r w:rsidR="009E2D67">
        <w:tab/>
      </w:r>
      <w:r w:rsidR="009E2D67">
        <w:tab/>
        <w:t>[4]</w:t>
      </w:r>
    </w:p>
    <w:p w14:paraId="39BFC6E6" w14:textId="77777777" w:rsidR="00250C5E" w:rsidRDefault="00B754CF" w:rsidP="00A158B6">
      <w:pPr>
        <w:autoSpaceDE w:val="0"/>
        <w:autoSpaceDN w:val="0"/>
        <w:adjustRightInd w:val="0"/>
      </w:pPr>
      <w:r>
        <w:rPr>
          <w:noProof/>
          <w:lang w:eastAsia="en-AU"/>
        </w:rPr>
        <w:lastRenderedPageBreak/>
        <w:object w:dxaOrig="1440" w:dyaOrig="1440" w14:anchorId="058AB67A">
          <v:shape id="_x0000_s1027" type="#_x0000_t75" alt="" style="position:absolute;margin-left:62.4pt;margin-top:27.95pt;width:356.3pt;height:356.3pt;z-index:251660288;mso-wrap-edited:f;mso-width-percent:0;mso-height-percent:0;mso-width-percent:0;mso-height-percent:0">
            <v:imagedata r:id="rId13" o:title=""/>
            <w10:wrap type="topAndBottom"/>
          </v:shape>
          <o:OLEObject Type="Embed" ProgID="Visio.Drawing.11" ShapeID="_x0000_s1027" DrawAspect="Content" ObjectID="_1595691628" r:id="rId14"/>
        </w:object>
      </w:r>
    </w:p>
    <w:p w14:paraId="0D3E35E2" w14:textId="77777777" w:rsidR="00250C5E" w:rsidRDefault="00250C5E" w:rsidP="00A158B6">
      <w:pPr>
        <w:autoSpaceDE w:val="0"/>
        <w:autoSpaceDN w:val="0"/>
        <w:adjustRightInd w:val="0"/>
      </w:pPr>
    </w:p>
    <w:p w14:paraId="26A5C7CA" w14:textId="77777777" w:rsidR="00250C5E" w:rsidRDefault="00250C5E" w:rsidP="00A158B6">
      <w:pPr>
        <w:autoSpaceDE w:val="0"/>
        <w:autoSpaceDN w:val="0"/>
        <w:adjustRightInd w:val="0"/>
      </w:pPr>
    </w:p>
    <w:p w14:paraId="40EE5C10" w14:textId="77777777" w:rsidR="009E2D67" w:rsidRDefault="009E2D67" w:rsidP="00A158B6">
      <w:pPr>
        <w:autoSpaceDE w:val="0"/>
        <w:autoSpaceDN w:val="0"/>
        <w:adjustRightInd w:val="0"/>
      </w:pPr>
    </w:p>
    <w:p w14:paraId="48FCDB4B" w14:textId="77777777" w:rsidR="009E2D67" w:rsidRDefault="009E2D67" w:rsidP="00A158B6">
      <w:pPr>
        <w:autoSpaceDE w:val="0"/>
        <w:autoSpaceDN w:val="0"/>
        <w:adjustRightInd w:val="0"/>
      </w:pPr>
    </w:p>
    <w:p w14:paraId="6696F57E" w14:textId="2DC619D1" w:rsidR="009E2D67" w:rsidRPr="00B22A84" w:rsidRDefault="009E2D67" w:rsidP="009E2D67">
      <w:pPr>
        <w:pStyle w:val="ListParagraph"/>
        <w:widowControl w:val="0"/>
        <w:numPr>
          <w:ilvl w:val="0"/>
          <w:numId w:val="2"/>
        </w:numPr>
        <w:kinsoku w:val="0"/>
        <w:overflowPunct w:val="0"/>
        <w:textAlignment w:val="baseline"/>
        <w:rPr>
          <w:lang w:val="en-US"/>
        </w:rPr>
      </w:pPr>
      <w:r>
        <w:t>(a)</w:t>
      </w:r>
      <w:r>
        <w:tab/>
      </w:r>
      <w:r w:rsidRPr="00B22A84">
        <w:rPr>
          <w:lang w:val="en-US"/>
        </w:rPr>
        <w:t xml:space="preserve">Determine the </w:t>
      </w:r>
      <w:r>
        <w:rPr>
          <w:lang w:val="en-US"/>
        </w:rPr>
        <w:t>gradient</w:t>
      </w:r>
      <w:r w:rsidRPr="00B22A84">
        <w:rPr>
          <w:lang w:val="en-US"/>
        </w:rPr>
        <w:t xml:space="preserve"> of the graph</w:t>
      </w:r>
      <w:r>
        <w:rPr>
          <w:lang w:val="en-US"/>
        </w:rPr>
        <w:t>. Show your working clearly</w:t>
      </w:r>
      <w:r w:rsidRPr="00B22A84">
        <w:rPr>
          <w:lang w:val="en-US"/>
        </w:rPr>
        <w:t xml:space="preserve">. </w:t>
      </w:r>
      <w:r>
        <w:rPr>
          <w:lang w:val="en-US"/>
        </w:rPr>
        <w:tab/>
      </w:r>
      <w:r>
        <w:rPr>
          <w:lang w:val="en-US"/>
        </w:rPr>
        <w:tab/>
      </w:r>
      <w:r>
        <w:rPr>
          <w:lang w:val="en-US"/>
        </w:rPr>
        <w:tab/>
        <w:t>[</w:t>
      </w:r>
      <w:r w:rsidR="002B550A">
        <w:rPr>
          <w:lang w:val="en-US"/>
        </w:rPr>
        <w:t>3</w:t>
      </w:r>
      <w:r>
        <w:rPr>
          <w:lang w:val="en-US"/>
        </w:rPr>
        <w:t>]</w:t>
      </w:r>
    </w:p>
    <w:p w14:paraId="4854C275" w14:textId="77777777" w:rsidR="009E2D67" w:rsidRDefault="009E2D67" w:rsidP="009E2D67"/>
    <w:p w14:paraId="76B4DA9E" w14:textId="77777777" w:rsidR="009E2D67" w:rsidRDefault="009E2D67" w:rsidP="009E2D67"/>
    <w:p w14:paraId="1333D09E" w14:textId="77777777" w:rsidR="009E2D67" w:rsidRDefault="009E2D67" w:rsidP="00A158B6">
      <w:pPr>
        <w:autoSpaceDE w:val="0"/>
        <w:autoSpaceDN w:val="0"/>
        <w:adjustRightInd w:val="0"/>
      </w:pPr>
    </w:p>
    <w:p w14:paraId="45D7028F" w14:textId="77777777" w:rsidR="00026EE2" w:rsidRDefault="00026EE2" w:rsidP="00A158B6">
      <w:pPr>
        <w:autoSpaceDE w:val="0"/>
        <w:autoSpaceDN w:val="0"/>
        <w:adjustRightInd w:val="0"/>
      </w:pPr>
    </w:p>
    <w:p w14:paraId="676BB01C" w14:textId="77777777" w:rsidR="007B0C9E" w:rsidRDefault="007B0C9E" w:rsidP="00A158B6">
      <w:pPr>
        <w:autoSpaceDE w:val="0"/>
        <w:autoSpaceDN w:val="0"/>
        <w:adjustRightInd w:val="0"/>
      </w:pPr>
    </w:p>
    <w:p w14:paraId="1619B1C2" w14:textId="77777777" w:rsidR="00945D6E" w:rsidRDefault="00945D6E" w:rsidP="00A158B6">
      <w:pPr>
        <w:autoSpaceDE w:val="0"/>
        <w:autoSpaceDN w:val="0"/>
        <w:adjustRightInd w:val="0"/>
      </w:pPr>
    </w:p>
    <w:p w14:paraId="2950193C" w14:textId="77777777" w:rsidR="007B0C9E" w:rsidRDefault="007B0C9E" w:rsidP="00A158B6">
      <w:pPr>
        <w:autoSpaceDE w:val="0"/>
        <w:autoSpaceDN w:val="0"/>
        <w:adjustRightInd w:val="0"/>
      </w:pPr>
    </w:p>
    <w:p w14:paraId="6489F486" w14:textId="77777777" w:rsidR="009E2D67" w:rsidRDefault="009E2D67" w:rsidP="00A158B6">
      <w:pPr>
        <w:autoSpaceDE w:val="0"/>
        <w:autoSpaceDN w:val="0"/>
        <w:adjustRightInd w:val="0"/>
      </w:pPr>
    </w:p>
    <w:p w14:paraId="1B76AAF3" w14:textId="77777777" w:rsidR="009E2D67" w:rsidRDefault="009E2D67" w:rsidP="00A158B6">
      <w:pPr>
        <w:autoSpaceDE w:val="0"/>
        <w:autoSpaceDN w:val="0"/>
        <w:adjustRightInd w:val="0"/>
      </w:pPr>
    </w:p>
    <w:p w14:paraId="3288DFD4" w14:textId="5E1B2D74" w:rsidR="009E2D67" w:rsidRDefault="00026EE2" w:rsidP="00026EE2">
      <w:pPr>
        <w:autoSpaceDE w:val="0"/>
        <w:autoSpaceDN w:val="0"/>
        <w:adjustRightInd w:val="0"/>
        <w:ind w:left="567"/>
      </w:pPr>
      <w:r>
        <w:t>(b)</w:t>
      </w:r>
      <w:r>
        <w:tab/>
        <w:t>Write the equation of the line of best fit.</w:t>
      </w:r>
      <w:r>
        <w:tab/>
      </w:r>
      <w:r>
        <w:tab/>
      </w:r>
      <w:r>
        <w:tab/>
      </w:r>
      <w:r>
        <w:tab/>
      </w:r>
      <w:r>
        <w:tab/>
      </w:r>
      <w:r>
        <w:tab/>
      </w:r>
      <w:r>
        <w:tab/>
      </w:r>
      <w:r>
        <w:tab/>
        <w:t>[</w:t>
      </w:r>
      <w:r w:rsidR="002B550A">
        <w:t>2</w:t>
      </w:r>
      <w:r>
        <w:t>]</w:t>
      </w:r>
    </w:p>
    <w:p w14:paraId="47FFA0A8" w14:textId="77777777" w:rsidR="009E2D67" w:rsidRDefault="009E2D67" w:rsidP="00A158B6">
      <w:pPr>
        <w:autoSpaceDE w:val="0"/>
        <w:autoSpaceDN w:val="0"/>
        <w:adjustRightInd w:val="0"/>
      </w:pPr>
    </w:p>
    <w:p w14:paraId="34C3224D" w14:textId="77777777" w:rsidR="009E2D67" w:rsidRDefault="009E2D67" w:rsidP="00A158B6">
      <w:pPr>
        <w:autoSpaceDE w:val="0"/>
        <w:autoSpaceDN w:val="0"/>
        <w:adjustRightInd w:val="0"/>
      </w:pPr>
    </w:p>
    <w:p w14:paraId="3D07B293" w14:textId="77777777" w:rsidR="009E2D67" w:rsidRDefault="00026EE2" w:rsidP="00026EE2">
      <w:pPr>
        <w:autoSpaceDE w:val="0"/>
        <w:autoSpaceDN w:val="0"/>
        <w:adjustRightInd w:val="0"/>
        <w:ind w:left="1134"/>
      </w:pPr>
      <w:r>
        <w:t>………………………………………………………..</w:t>
      </w:r>
    </w:p>
    <w:p w14:paraId="1D2D123F" w14:textId="77777777" w:rsidR="00630930" w:rsidRDefault="00630930" w:rsidP="00A158B6">
      <w:pPr>
        <w:autoSpaceDE w:val="0"/>
        <w:autoSpaceDN w:val="0"/>
        <w:adjustRightInd w:val="0"/>
      </w:pPr>
    </w:p>
    <w:p w14:paraId="57577252" w14:textId="7CAF629D" w:rsidR="009E2D67" w:rsidRDefault="00026EE2" w:rsidP="00026EE2">
      <w:pPr>
        <w:pStyle w:val="ListParagraph"/>
        <w:numPr>
          <w:ilvl w:val="0"/>
          <w:numId w:val="2"/>
        </w:numPr>
        <w:autoSpaceDE w:val="0"/>
        <w:autoSpaceDN w:val="0"/>
        <w:adjustRightInd w:val="0"/>
      </w:pPr>
      <w:r>
        <w:t>Use the answers to Q 2 to calculate</w:t>
      </w:r>
      <w:r w:rsidRPr="008E532D">
        <w:t xml:space="preserve"> the wavelengths of the visible part of th</w:t>
      </w:r>
      <w:r>
        <w:t>e</w:t>
      </w:r>
      <w:r w:rsidRPr="008E532D">
        <w:t xml:space="preserve"> </w:t>
      </w:r>
      <w:r>
        <w:t xml:space="preserve">helium </w:t>
      </w:r>
      <w:r w:rsidRPr="008E532D">
        <w:t>spectrum</w:t>
      </w:r>
      <w:r>
        <w:t xml:space="preserve"> and record th</w:t>
      </w:r>
      <w:r w:rsidR="00945D6E">
        <w:t>ese</w:t>
      </w:r>
      <w:r>
        <w:t xml:space="preserve"> in Table 2.</w:t>
      </w:r>
      <w:r w:rsidR="00D116B3">
        <w:t xml:space="preserve"> Show your working</w:t>
      </w:r>
      <w:r w:rsidR="007B0C9E">
        <w:t xml:space="preserve"> of </w:t>
      </w:r>
      <w:r w:rsidR="007B0C9E" w:rsidRPr="007B0C9E">
        <w:rPr>
          <w:b/>
          <w:u w:val="single"/>
        </w:rPr>
        <w:t xml:space="preserve">ONE </w:t>
      </w:r>
      <w:r w:rsidR="00945D6E" w:rsidRPr="00945D6E">
        <w:rPr>
          <w:b/>
        </w:rPr>
        <w:t>of the calculations</w:t>
      </w:r>
      <w:r w:rsidR="00945D6E">
        <w:t xml:space="preserve"> </w:t>
      </w:r>
      <w:r w:rsidR="00D116B3">
        <w:t>in the space below.</w:t>
      </w:r>
      <w:r w:rsidR="00D116B3">
        <w:tab/>
      </w:r>
      <w:r w:rsidR="007B0C9E">
        <w:tab/>
      </w:r>
      <w:r w:rsidR="007B0C9E">
        <w:tab/>
      </w:r>
      <w:r w:rsidR="007B0C9E">
        <w:tab/>
      </w:r>
      <w:r w:rsidR="007B0C9E">
        <w:tab/>
      </w:r>
      <w:r w:rsidR="007B0C9E">
        <w:tab/>
      </w:r>
      <w:r w:rsidR="007B0C9E">
        <w:tab/>
      </w:r>
      <w:r w:rsidR="007B0C9E">
        <w:tab/>
      </w:r>
      <w:r w:rsidR="007B0C9E">
        <w:tab/>
      </w:r>
      <w:r w:rsidR="007B0C9E">
        <w:tab/>
      </w:r>
      <w:r w:rsidR="00945D6E">
        <w:tab/>
      </w:r>
      <w:r w:rsidR="007B0C9E">
        <w:tab/>
      </w:r>
      <w:r w:rsidR="00D116B3">
        <w:tab/>
        <w:t>[</w:t>
      </w:r>
      <w:r w:rsidR="002B550A">
        <w:t>3</w:t>
      </w:r>
      <w:r w:rsidR="00D116B3">
        <w:t>]</w:t>
      </w:r>
    </w:p>
    <w:p w14:paraId="50C9A408" w14:textId="77777777" w:rsidR="009E2D67" w:rsidRDefault="009E2D67" w:rsidP="00A158B6">
      <w:pPr>
        <w:autoSpaceDE w:val="0"/>
        <w:autoSpaceDN w:val="0"/>
        <w:adjustRightInd w:val="0"/>
      </w:pPr>
    </w:p>
    <w:p w14:paraId="18DB3661" w14:textId="77777777" w:rsidR="00575D1B" w:rsidRDefault="00575D1B" w:rsidP="00575D1B">
      <w:pPr>
        <w:autoSpaceDE w:val="0"/>
        <w:autoSpaceDN w:val="0"/>
        <w:adjustRightInd w:val="0"/>
        <w:ind w:left="567"/>
      </w:pPr>
      <w:r>
        <w:t>Working:</w:t>
      </w:r>
    </w:p>
    <w:p w14:paraId="62A6A47D" w14:textId="77777777" w:rsidR="009E2D67" w:rsidRDefault="009E2D67" w:rsidP="00A158B6">
      <w:pPr>
        <w:autoSpaceDE w:val="0"/>
        <w:autoSpaceDN w:val="0"/>
        <w:adjustRightInd w:val="0"/>
      </w:pPr>
    </w:p>
    <w:p w14:paraId="2E014A98" w14:textId="77777777" w:rsidR="00D116B3" w:rsidRDefault="00D116B3">
      <w:pPr>
        <w:rPr>
          <w:b/>
        </w:rPr>
      </w:pPr>
      <w:r>
        <w:rPr>
          <w:b/>
        </w:rPr>
        <w:br w:type="page"/>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5"/>
        <w:gridCol w:w="6456"/>
      </w:tblGrid>
      <w:tr w:rsidR="00D116B3" w:rsidRPr="00AF0144" w14:paraId="787722AF" w14:textId="77777777" w:rsidTr="001056CB">
        <w:tc>
          <w:tcPr>
            <w:tcW w:w="3575" w:type="dxa"/>
            <w:tcBorders>
              <w:top w:val="single" w:sz="4" w:space="0" w:color="auto"/>
              <w:left w:val="single" w:sz="4" w:space="0" w:color="auto"/>
              <w:bottom w:val="single" w:sz="4" w:space="0" w:color="auto"/>
              <w:right w:val="single" w:sz="4" w:space="0" w:color="auto"/>
            </w:tcBorders>
            <w:vAlign w:val="center"/>
          </w:tcPr>
          <w:p w14:paraId="02977460" w14:textId="77777777" w:rsidR="00D116B3" w:rsidRPr="00AF0144" w:rsidRDefault="00B754CF" w:rsidP="001056CB">
            <w:pPr>
              <w:ind w:left="567" w:hanging="567"/>
              <w:jc w:val="center"/>
              <w:rPr>
                <w:b/>
              </w:rPr>
            </w:pPr>
            <w:r w:rsidRPr="00AF0144">
              <w:rPr>
                <w:noProof/>
              </w:rPr>
              <w:object w:dxaOrig="6939" w:dyaOrig="5139" w14:anchorId="1854D70C">
                <v:shape id="_x0000_i1026" type="#_x0000_t75" alt="" style="width:167.25pt;height:123.1pt;mso-width-percent:0;mso-height-percent:0;mso-width-percent:0;mso-height-percent:0" o:ole="">
                  <v:imagedata r:id="rId8" o:title=""/>
                </v:shape>
                <o:OLEObject Type="Embed" ProgID="CorelPhotoPaint.Image.12" ShapeID="_x0000_i1026" DrawAspect="Content" ObjectID="_1595691626" r:id="rId15"/>
              </w:object>
            </w:r>
          </w:p>
        </w:tc>
        <w:tc>
          <w:tcPr>
            <w:tcW w:w="6456" w:type="dxa"/>
            <w:tcBorders>
              <w:top w:val="single" w:sz="4" w:space="0" w:color="auto"/>
              <w:left w:val="single" w:sz="4" w:space="0" w:color="auto"/>
              <w:bottom w:val="single" w:sz="4" w:space="0" w:color="auto"/>
              <w:right w:val="single" w:sz="4" w:space="0" w:color="auto"/>
            </w:tcBorders>
          </w:tcPr>
          <w:p w14:paraId="07584179" w14:textId="77777777" w:rsidR="00D116B3" w:rsidRDefault="00D116B3" w:rsidP="001056CB">
            <w:pPr>
              <w:spacing w:before="60"/>
              <w:ind w:left="567" w:hanging="567"/>
              <w:rPr>
                <w:b/>
                <w:i/>
              </w:rPr>
            </w:pPr>
            <w:r w:rsidRPr="00AF0144">
              <w:rPr>
                <w:b/>
              </w:rPr>
              <w:t>YEAR 12</w:t>
            </w:r>
            <w:r w:rsidRPr="00AF0144">
              <w:rPr>
                <w:b/>
                <w:i/>
              </w:rPr>
              <w:tab/>
            </w:r>
            <w:r>
              <w:rPr>
                <w:b/>
              </w:rPr>
              <w:t>ATAR</w:t>
            </w:r>
            <w:r>
              <w:rPr>
                <w:b/>
                <w:i/>
              </w:rPr>
              <w:t xml:space="preserve"> </w:t>
            </w:r>
            <w:r w:rsidRPr="00AF0144">
              <w:rPr>
                <w:b/>
              </w:rPr>
              <w:t>PHYSICS</w:t>
            </w:r>
            <w:r w:rsidRPr="00AF0144">
              <w:t xml:space="preserve"> </w:t>
            </w:r>
            <w:r w:rsidRPr="00AF0144">
              <w:rPr>
                <w:b/>
                <w:i/>
              </w:rPr>
              <w:tab/>
            </w:r>
            <w:r>
              <w:rPr>
                <w:b/>
                <w:i/>
              </w:rPr>
              <w:t>Unit 4</w:t>
            </w:r>
          </w:p>
          <w:p w14:paraId="5FD47415" w14:textId="77777777" w:rsidR="00D116B3" w:rsidRPr="00AF0144" w:rsidRDefault="00D116B3" w:rsidP="001056CB">
            <w:pPr>
              <w:spacing w:before="120"/>
              <w:ind w:left="567" w:hanging="567"/>
              <w:rPr>
                <w:b/>
                <w:i/>
              </w:rPr>
            </w:pPr>
            <w:r w:rsidRPr="00AF0144">
              <w:rPr>
                <w:b/>
              </w:rPr>
              <w:t>PRACTICAL TEST</w:t>
            </w:r>
            <w:r w:rsidRPr="00AF0144">
              <w:rPr>
                <w:b/>
                <w:i/>
              </w:rPr>
              <w:tab/>
            </w:r>
            <w:r w:rsidRPr="00AF0144">
              <w:rPr>
                <w:b/>
              </w:rPr>
              <w:t>20</w:t>
            </w:r>
            <w:r>
              <w:rPr>
                <w:b/>
              </w:rPr>
              <w:t>18</w:t>
            </w:r>
            <w:r w:rsidRPr="00F342D8">
              <w:rPr>
                <w:b/>
                <w:i/>
              </w:rPr>
              <w:tab/>
            </w:r>
            <w:r w:rsidRPr="00F342D8">
              <w:rPr>
                <w:b/>
                <w:i/>
              </w:rPr>
              <w:tab/>
            </w:r>
            <w:r w:rsidRPr="00F342D8">
              <w:rPr>
                <w:b/>
                <w:i/>
              </w:rPr>
              <w:tab/>
            </w:r>
            <w:r w:rsidRPr="00F342D8">
              <w:rPr>
                <w:b/>
                <w:i/>
              </w:rPr>
              <w:tab/>
            </w:r>
            <w:r>
              <w:rPr>
                <w:b/>
                <w:i/>
              </w:rPr>
              <w:t>5.0%</w:t>
            </w:r>
          </w:p>
          <w:p w14:paraId="74763224" w14:textId="77777777" w:rsidR="00D116B3" w:rsidRDefault="00D116B3" w:rsidP="001056CB">
            <w:pPr>
              <w:rPr>
                <w:b/>
                <w:i/>
              </w:rPr>
            </w:pPr>
          </w:p>
          <w:p w14:paraId="756E8EE7" w14:textId="77777777" w:rsidR="00D116B3" w:rsidRDefault="00D116B3" w:rsidP="001056CB"/>
          <w:p w14:paraId="2D6D2FA0" w14:textId="77777777" w:rsidR="00D116B3" w:rsidRPr="00F342D8" w:rsidRDefault="00D116B3" w:rsidP="001056CB">
            <w:pPr>
              <w:rPr>
                <w:b/>
              </w:rPr>
            </w:pPr>
            <w:r w:rsidRPr="00F342D8">
              <w:rPr>
                <w:b/>
              </w:rPr>
              <w:t xml:space="preserve">NAME: </w:t>
            </w:r>
            <w:r>
              <w:rPr>
                <w:b/>
              </w:rPr>
              <w:t>………………………………………………….</w:t>
            </w:r>
          </w:p>
          <w:p w14:paraId="50C8E2C4" w14:textId="77777777" w:rsidR="00D116B3" w:rsidRPr="00F342D8" w:rsidRDefault="00D116B3" w:rsidP="001056CB">
            <w:pPr>
              <w:spacing w:before="240" w:after="240"/>
            </w:pPr>
            <w:r>
              <w:t>Others in the Group: …………….……………………………..</w:t>
            </w:r>
          </w:p>
          <w:p w14:paraId="1BF815EF" w14:textId="7AA02E24" w:rsidR="00D116B3" w:rsidRDefault="00D116B3" w:rsidP="00945D6E">
            <w:pPr>
              <w:tabs>
                <w:tab w:val="left" w:pos="579"/>
              </w:tabs>
              <w:ind w:left="1167" w:hanging="1134"/>
              <w:rPr>
                <w:b/>
                <w:i/>
              </w:rPr>
            </w:pPr>
            <w:r w:rsidRPr="00F342D8">
              <w:t xml:space="preserve">Data: </w:t>
            </w:r>
            <w:r w:rsidRPr="00F342D8">
              <w:tab/>
              <w:t xml:space="preserve">See Data Sheet </w:t>
            </w:r>
            <w:r w:rsidRPr="00F342D8">
              <w:tab/>
            </w:r>
            <w:r w:rsidRPr="00F342D8">
              <w:rPr>
                <w:b/>
                <w:i/>
              </w:rPr>
              <w:tab/>
            </w:r>
            <w:r w:rsidRPr="00F342D8">
              <w:t>Approx. marks shown.</w:t>
            </w:r>
          </w:p>
          <w:p w14:paraId="176E2B12" w14:textId="6E17228C" w:rsidR="00D116B3" w:rsidRPr="00AF0144" w:rsidRDefault="00D116B3" w:rsidP="00630930">
            <w:pPr>
              <w:ind w:left="567" w:hanging="567"/>
              <w:rPr>
                <w:b/>
              </w:rPr>
            </w:pPr>
          </w:p>
        </w:tc>
      </w:tr>
    </w:tbl>
    <w:p w14:paraId="0D7A88EA" w14:textId="77777777" w:rsidR="00D116B3" w:rsidRDefault="00D116B3" w:rsidP="00D116B3"/>
    <w:p w14:paraId="30E33DDE" w14:textId="6824D8A0" w:rsidR="00D116B3" w:rsidRPr="009716B8" w:rsidRDefault="00D116B3" w:rsidP="00D116B3">
      <w:pPr>
        <w:widowControl w:val="0"/>
        <w:kinsoku w:val="0"/>
        <w:overflowPunct w:val="0"/>
        <w:textAlignment w:val="baseline"/>
        <w:rPr>
          <w:lang w:val="en-US"/>
        </w:rPr>
      </w:pPr>
      <w:r w:rsidRPr="009716B8">
        <w:rPr>
          <w:lang w:val="en-US"/>
        </w:rPr>
        <w:t xml:space="preserve">When calculating numerical answers, show your working or reasoning clearly. Give final answers to </w:t>
      </w:r>
      <w:r w:rsidR="00945D6E">
        <w:rPr>
          <w:b/>
          <w:lang w:val="en-US"/>
        </w:rPr>
        <w:t xml:space="preserve">APPROPRIATE </w:t>
      </w:r>
      <w:r w:rsidR="00945D6E" w:rsidRPr="009716B8">
        <w:rPr>
          <w:lang w:val="en-US"/>
        </w:rPr>
        <w:t>significant</w:t>
      </w:r>
      <w:r w:rsidRPr="009716B8">
        <w:rPr>
          <w:lang w:val="en-US"/>
        </w:rPr>
        <w:t xml:space="preserve"> figures and include appropriate units where applicable.</w:t>
      </w:r>
    </w:p>
    <w:p w14:paraId="0732A1D1" w14:textId="77777777" w:rsidR="00945D6E" w:rsidRDefault="00945D6E" w:rsidP="009E70CD">
      <w:pPr>
        <w:rPr>
          <w:b/>
        </w:rPr>
      </w:pPr>
    </w:p>
    <w:p w14:paraId="7C5DFCDD" w14:textId="5C3D3776" w:rsidR="00F143B0" w:rsidRDefault="00F143B0" w:rsidP="009E70CD">
      <w:pPr>
        <w:rPr>
          <w:b/>
        </w:rPr>
      </w:pPr>
      <w:r>
        <w:rPr>
          <w:b/>
        </w:rPr>
        <w:t xml:space="preserve">Part C </w:t>
      </w:r>
      <w:r>
        <w:rPr>
          <w:b/>
        </w:rPr>
        <w:tab/>
      </w:r>
      <w:r w:rsidRPr="00F143B0">
        <w:rPr>
          <w:b/>
          <w:bCs/>
        </w:rPr>
        <w:t>Determining the grating spacing</w:t>
      </w:r>
      <w:r w:rsidR="00945D6E">
        <w:rPr>
          <w:b/>
          <w:lang w:val="en-US"/>
        </w:rPr>
        <w:t>;</w:t>
      </w:r>
      <w:r>
        <w:rPr>
          <w:lang w:val="en-US"/>
        </w:rPr>
        <w:t xml:space="preserve"> </w:t>
      </w:r>
      <w:r>
        <w:rPr>
          <w:b/>
        </w:rPr>
        <w:t>completed as an individual.</w:t>
      </w:r>
    </w:p>
    <w:p w14:paraId="3CBAA910" w14:textId="77777777" w:rsidR="00F143B0" w:rsidRDefault="00F143B0" w:rsidP="00F143B0">
      <w:pPr>
        <w:ind w:left="1134" w:hanging="1134"/>
        <w:rPr>
          <w:b/>
        </w:rPr>
      </w:pPr>
    </w:p>
    <w:p w14:paraId="5FF4B18A" w14:textId="77777777" w:rsidR="00F143B0" w:rsidRDefault="00F143B0" w:rsidP="00F143B0">
      <w:pPr>
        <w:ind w:left="1134" w:hanging="1134"/>
      </w:pPr>
      <w:r>
        <w:rPr>
          <w:b/>
        </w:rPr>
        <w:t>AIM:</w:t>
      </w:r>
      <w:r>
        <w:rPr>
          <w:b/>
        </w:rPr>
        <w:tab/>
      </w:r>
      <w:r>
        <w:t xml:space="preserve">To </w:t>
      </w:r>
      <w:r>
        <w:rPr>
          <w:lang w:val="en-US"/>
        </w:rPr>
        <w:t xml:space="preserve">use the emission spectrum of mercury and helium to determine the </w:t>
      </w:r>
      <w:r w:rsidR="008E4001">
        <w:rPr>
          <w:lang w:val="en-US"/>
        </w:rPr>
        <w:t>line</w:t>
      </w:r>
      <w:r>
        <w:rPr>
          <w:lang w:val="en-US"/>
        </w:rPr>
        <w:t xml:space="preserve"> spacing of the diffraction grating</w:t>
      </w:r>
      <w:r w:rsidR="001F645E" w:rsidRPr="00F143B0">
        <w:t xml:space="preserve">, </w:t>
      </w:r>
      <w:r w:rsidR="001F645E" w:rsidRPr="00F143B0">
        <w:rPr>
          <w:i/>
          <w:iCs/>
        </w:rPr>
        <w:t>d</w:t>
      </w:r>
      <w:r w:rsidR="001F645E" w:rsidRPr="00F143B0">
        <w:t>, in nm.</w:t>
      </w:r>
      <w:r w:rsidR="008E4001">
        <w:t xml:space="preserve"> [This is the same as the distance between the slits in the 2 slit interference patterns studied in class.]</w:t>
      </w:r>
    </w:p>
    <w:p w14:paraId="494BD618" w14:textId="77777777" w:rsidR="00F143B0" w:rsidRDefault="00F143B0" w:rsidP="00F143B0"/>
    <w:p w14:paraId="7D614430" w14:textId="77777777" w:rsidR="00F143B0" w:rsidRPr="00F143B0" w:rsidRDefault="00F143B0" w:rsidP="00F143B0">
      <w:pPr>
        <w:autoSpaceDE w:val="0"/>
        <w:autoSpaceDN w:val="0"/>
        <w:adjustRightInd w:val="0"/>
      </w:pPr>
      <w:r w:rsidRPr="00F143B0">
        <w:t xml:space="preserve">In this part of the experiment you will </w:t>
      </w:r>
      <w:r>
        <w:t xml:space="preserve">use the </w:t>
      </w:r>
      <w:r w:rsidRPr="00F143B0">
        <w:t>different spectral lines of excited mercury vapo</w:t>
      </w:r>
      <w:r>
        <w:t>u</w:t>
      </w:r>
      <w:r w:rsidRPr="00F143B0">
        <w:t>r</w:t>
      </w:r>
      <w:r>
        <w:t xml:space="preserve"> and helium to calculate</w:t>
      </w:r>
      <w:r w:rsidRPr="00F143B0">
        <w:t xml:space="preserve"> the angle of diffraction of each line. The relationship between the wavelength, the</w:t>
      </w:r>
      <w:r>
        <w:t xml:space="preserve"> </w:t>
      </w:r>
      <w:r w:rsidR="00531C00">
        <w:t>line</w:t>
      </w:r>
      <w:r w:rsidRPr="00F143B0">
        <w:t xml:space="preserve"> spacing and the diffraction angle is</w:t>
      </w:r>
    </w:p>
    <w:p w14:paraId="1781CDBE" w14:textId="77777777" w:rsidR="00F143B0" w:rsidRDefault="00F143B0" w:rsidP="00D116B3">
      <w:pPr>
        <w:autoSpaceDE w:val="0"/>
        <w:autoSpaceDN w:val="0"/>
        <w:adjustRightInd w:val="0"/>
        <w:jc w:val="center"/>
      </w:pPr>
      <w:r>
        <w:rPr>
          <w:noProof/>
          <w:lang w:eastAsia="en-AU"/>
        </w:rPr>
        <w:drawing>
          <wp:inline distT="0" distB="0" distL="0" distR="0" wp14:anchorId="3D5ACD23" wp14:editId="33098DDF">
            <wp:extent cx="1131094" cy="3016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133379" cy="302234"/>
                    </a:xfrm>
                    <a:prstGeom prst="rect">
                      <a:avLst/>
                    </a:prstGeom>
                  </pic:spPr>
                </pic:pic>
              </a:graphicData>
            </a:graphic>
          </wp:inline>
        </w:drawing>
      </w:r>
    </w:p>
    <w:p w14:paraId="69BE9F81" w14:textId="77777777" w:rsidR="00D116B3" w:rsidRDefault="00F143B0" w:rsidP="00D116B3">
      <w:pPr>
        <w:autoSpaceDE w:val="0"/>
        <w:autoSpaceDN w:val="0"/>
        <w:adjustRightInd w:val="0"/>
        <w:ind w:left="567"/>
      </w:pPr>
      <w:r w:rsidRPr="00F143B0">
        <w:t xml:space="preserve">where </w:t>
      </w:r>
      <w:r w:rsidRPr="00F143B0">
        <w:rPr>
          <w:i/>
          <w:iCs/>
        </w:rPr>
        <w:t xml:space="preserve">m </w:t>
      </w:r>
      <w:r w:rsidRPr="00F143B0">
        <w:t xml:space="preserve">is the order of diffraction (you can only see the first order, so </w:t>
      </w:r>
      <w:r w:rsidRPr="00F143B0">
        <w:rPr>
          <w:i/>
          <w:iCs/>
        </w:rPr>
        <w:t xml:space="preserve">m </w:t>
      </w:r>
      <w:r w:rsidRPr="00F143B0">
        <w:t xml:space="preserve">= 1), </w:t>
      </w:r>
    </w:p>
    <w:p w14:paraId="50F9FB84" w14:textId="77777777" w:rsidR="00D116B3" w:rsidRDefault="00F143B0" w:rsidP="00D116B3">
      <w:pPr>
        <w:autoSpaceDE w:val="0"/>
        <w:autoSpaceDN w:val="0"/>
        <w:adjustRightInd w:val="0"/>
        <w:ind w:left="567"/>
      </w:pPr>
      <w:r w:rsidRPr="00F143B0">
        <w:t>λ is the wavelength of</w:t>
      </w:r>
      <w:r>
        <w:t xml:space="preserve"> </w:t>
      </w:r>
      <w:r w:rsidRPr="00F143B0">
        <w:t>the spectral line</w:t>
      </w:r>
      <w:r w:rsidR="00D116B3">
        <w:t xml:space="preserve"> in nm</w:t>
      </w:r>
      <w:r w:rsidRPr="00F143B0">
        <w:t xml:space="preserve">, and </w:t>
      </w:r>
    </w:p>
    <w:p w14:paraId="2132E71F" w14:textId="77777777" w:rsidR="00F143B0" w:rsidRDefault="00F143B0" w:rsidP="00D116B3">
      <w:pPr>
        <w:autoSpaceDE w:val="0"/>
        <w:autoSpaceDN w:val="0"/>
        <w:adjustRightInd w:val="0"/>
        <w:ind w:left="567"/>
      </w:pPr>
      <w:r w:rsidRPr="00F143B0">
        <w:rPr>
          <w:i/>
        </w:rPr>
        <w:t xml:space="preserve">θ </w:t>
      </w:r>
      <w:r w:rsidRPr="00F143B0">
        <w:t xml:space="preserve">is the angle of diffraction. </w:t>
      </w:r>
    </w:p>
    <w:p w14:paraId="38D966E1" w14:textId="77777777" w:rsidR="00D116B3" w:rsidRDefault="00D116B3" w:rsidP="00D116B3">
      <w:pPr>
        <w:autoSpaceDE w:val="0"/>
        <w:autoSpaceDN w:val="0"/>
        <w:adjustRightInd w:val="0"/>
        <w:ind w:left="567"/>
      </w:pPr>
    </w:p>
    <w:p w14:paraId="074C9EAF" w14:textId="77777777" w:rsidR="001F645E" w:rsidRPr="008B5B82" w:rsidRDefault="001F645E" w:rsidP="001F645E">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ind w:left="567" w:hanging="567"/>
        <w:rPr>
          <w:b/>
        </w:rPr>
      </w:pPr>
      <w:r w:rsidRPr="008B5B82">
        <w:rPr>
          <w:b/>
        </w:rPr>
        <w:t>PROCESSING OF RESULTS:</w:t>
      </w:r>
    </w:p>
    <w:p w14:paraId="6AED2563" w14:textId="7FC22510" w:rsidR="001F645E" w:rsidRPr="001F645E" w:rsidRDefault="001F645E" w:rsidP="00945D6E">
      <w:pPr>
        <w:pStyle w:val="ListParagraph"/>
        <w:numPr>
          <w:ilvl w:val="0"/>
          <w:numId w:val="3"/>
        </w:numPr>
        <w:autoSpaceDE w:val="0"/>
        <w:autoSpaceDN w:val="0"/>
        <w:adjustRightInd w:val="0"/>
        <w:spacing w:before="120"/>
        <w:ind w:left="567" w:hanging="567"/>
        <w:contextualSpacing w:val="0"/>
        <w:rPr>
          <w:b/>
        </w:rPr>
      </w:pPr>
      <w:r>
        <w:t xml:space="preserve">From pg 3 </w:t>
      </w:r>
      <w:r w:rsidR="00945D6E">
        <w:t>transfer</w:t>
      </w:r>
      <w:r>
        <w:t xml:space="preserve"> the value</w:t>
      </w:r>
      <w:r w:rsidR="00945D6E">
        <w:t>s</w:t>
      </w:r>
      <w:r>
        <w:t xml:space="preserve"> of y</w:t>
      </w:r>
      <w:r w:rsidR="00945D6E">
        <w:t>,</w:t>
      </w:r>
      <w:r w:rsidR="008E4001">
        <w:t xml:space="preserve"> the values of Average x (cm</w:t>
      </w:r>
      <w:r w:rsidR="009E70CD">
        <w:t>)</w:t>
      </w:r>
      <w:r w:rsidR="00945D6E">
        <w:t xml:space="preserve"> and wavelength to Table 3</w:t>
      </w:r>
      <w:r w:rsidR="009E70CD">
        <w:t>.</w:t>
      </w:r>
    </w:p>
    <w:p w14:paraId="26C0370F" w14:textId="77777777" w:rsidR="001F645E" w:rsidRDefault="001F645E" w:rsidP="001F645E">
      <w:pPr>
        <w:autoSpaceDE w:val="0"/>
        <w:autoSpaceDN w:val="0"/>
        <w:adjustRightInd w:val="0"/>
        <w:rPr>
          <w:b/>
        </w:rPr>
      </w:pPr>
    </w:p>
    <w:p w14:paraId="370D0A19" w14:textId="61FD1848" w:rsidR="001F645E" w:rsidRPr="000A4DFB" w:rsidRDefault="000A4DFB" w:rsidP="000A4DFB">
      <w:pPr>
        <w:pStyle w:val="ListParagraph"/>
        <w:numPr>
          <w:ilvl w:val="0"/>
          <w:numId w:val="3"/>
        </w:numPr>
        <w:autoSpaceDE w:val="0"/>
        <w:autoSpaceDN w:val="0"/>
        <w:adjustRightInd w:val="0"/>
        <w:ind w:left="567" w:hanging="567"/>
        <w:rPr>
          <w:b/>
        </w:rPr>
      </w:pPr>
      <w:r w:rsidRPr="000A4DFB">
        <w:t xml:space="preserve">From </w:t>
      </w:r>
      <w:r w:rsidRPr="00945D6E">
        <w:rPr>
          <w:b/>
        </w:rPr>
        <w:t>Figure 1</w:t>
      </w:r>
      <w:r>
        <w:t xml:space="preserve"> calculate the value of </w:t>
      </w:r>
      <w:r w:rsidRPr="00A158B6">
        <w:t xml:space="preserve">the angle </w:t>
      </w:r>
      <w:r w:rsidRPr="000A4DFB">
        <w:rPr>
          <w:i/>
        </w:rPr>
        <w:t>θ</w:t>
      </w:r>
      <w:r>
        <w:rPr>
          <w:i/>
        </w:rPr>
        <w:t xml:space="preserve"> </w:t>
      </w:r>
      <w:r w:rsidRPr="000A4DFB">
        <w:t>for each</w:t>
      </w:r>
      <w:r>
        <w:t xml:space="preserve"> spectral</w:t>
      </w:r>
      <w:r w:rsidRPr="000A4DFB">
        <w:t xml:space="preserve"> </w:t>
      </w:r>
      <w:r>
        <w:t xml:space="preserve">line, and hence sin </w:t>
      </w:r>
      <w:r w:rsidRPr="000A4DFB">
        <w:rPr>
          <w:i/>
        </w:rPr>
        <w:t>θ</w:t>
      </w:r>
      <w:r>
        <w:t>. Record these in Table 3.</w:t>
      </w:r>
      <w:r w:rsidR="00945D6E" w:rsidRPr="00945D6E">
        <w:t xml:space="preserve"> </w:t>
      </w:r>
      <w:r w:rsidR="00945D6E">
        <w:t xml:space="preserve">Show your working of </w:t>
      </w:r>
      <w:r w:rsidR="00945D6E" w:rsidRPr="007B0C9E">
        <w:rPr>
          <w:b/>
          <w:u w:val="single"/>
        </w:rPr>
        <w:t xml:space="preserve">ONE </w:t>
      </w:r>
      <w:r w:rsidR="00945D6E" w:rsidRPr="00945D6E">
        <w:rPr>
          <w:b/>
        </w:rPr>
        <w:t>of the calculations</w:t>
      </w:r>
      <w:r w:rsidR="00945D6E">
        <w:t xml:space="preserve"> in the space below.</w:t>
      </w:r>
      <w:r w:rsidR="00575D1B">
        <w:tab/>
      </w:r>
      <w:r w:rsidR="00575D1B">
        <w:tab/>
      </w:r>
      <w:r w:rsidR="00575D1B">
        <w:tab/>
      </w:r>
      <w:r w:rsidR="00575D1B">
        <w:tab/>
      </w:r>
      <w:r w:rsidR="00FE270D">
        <w:tab/>
      </w:r>
      <w:r w:rsidR="00FE270D">
        <w:tab/>
      </w:r>
      <w:r w:rsidR="00FE270D">
        <w:tab/>
      </w:r>
      <w:r w:rsidR="00FE270D">
        <w:tab/>
      </w:r>
      <w:r w:rsidR="00FE270D">
        <w:tab/>
      </w:r>
      <w:r w:rsidR="00FE270D">
        <w:tab/>
      </w:r>
      <w:r w:rsidR="00FE270D">
        <w:tab/>
      </w:r>
      <w:r w:rsidR="00FE270D">
        <w:tab/>
      </w:r>
      <w:r w:rsidR="00FE270D">
        <w:tab/>
      </w:r>
      <w:r w:rsidR="00FE270D">
        <w:tab/>
      </w:r>
      <w:r w:rsidR="00FE270D">
        <w:tab/>
        <w:t>[</w:t>
      </w:r>
      <w:r w:rsidR="002B550A">
        <w:t>5</w:t>
      </w:r>
      <w:r w:rsidR="00FE270D">
        <w:t>]</w:t>
      </w:r>
    </w:p>
    <w:p w14:paraId="0A493E26" w14:textId="7FA9D65B" w:rsidR="001F645E" w:rsidRDefault="00575D1B" w:rsidP="00575D1B">
      <w:pPr>
        <w:autoSpaceDE w:val="0"/>
        <w:autoSpaceDN w:val="0"/>
        <w:adjustRightInd w:val="0"/>
        <w:ind w:left="567"/>
      </w:pPr>
      <w:r>
        <w:t>Working:</w:t>
      </w:r>
    </w:p>
    <w:p w14:paraId="0CF4B5B3" w14:textId="77777777" w:rsidR="00575D1B" w:rsidRDefault="00575D1B" w:rsidP="001F645E">
      <w:pPr>
        <w:autoSpaceDE w:val="0"/>
        <w:autoSpaceDN w:val="0"/>
        <w:adjustRightInd w:val="0"/>
      </w:pPr>
    </w:p>
    <w:p w14:paraId="2BA2B6EA" w14:textId="77777777" w:rsidR="00575D1B" w:rsidRDefault="00575D1B" w:rsidP="001F645E">
      <w:pPr>
        <w:autoSpaceDE w:val="0"/>
        <w:autoSpaceDN w:val="0"/>
        <w:adjustRightInd w:val="0"/>
      </w:pPr>
    </w:p>
    <w:p w14:paraId="530216A6" w14:textId="77777777" w:rsidR="00793B6F" w:rsidRDefault="00793B6F" w:rsidP="001F645E">
      <w:pPr>
        <w:autoSpaceDE w:val="0"/>
        <w:autoSpaceDN w:val="0"/>
        <w:adjustRightInd w:val="0"/>
      </w:pPr>
    </w:p>
    <w:p w14:paraId="36E1DBD9" w14:textId="4C604479" w:rsidR="000A4DFB" w:rsidRPr="000A4DFB" w:rsidRDefault="000A4DFB" w:rsidP="001056CB">
      <w:pPr>
        <w:autoSpaceDE w:val="0"/>
        <w:autoSpaceDN w:val="0"/>
        <w:adjustRightInd w:val="0"/>
        <w:spacing w:after="120"/>
        <w:ind w:left="567"/>
        <w:rPr>
          <w:b/>
        </w:rPr>
      </w:pPr>
      <w:r w:rsidRPr="000A4DFB">
        <w:rPr>
          <w:b/>
        </w:rPr>
        <w:t>Table 3</w:t>
      </w:r>
      <w:r w:rsidR="00945D6E">
        <w:rPr>
          <w:b/>
        </w:rPr>
        <w:tab/>
      </w:r>
      <w:r w:rsidR="00945D6E">
        <w:rPr>
          <w:b/>
        </w:rPr>
        <w:tab/>
      </w:r>
      <w:r w:rsidR="00945D6E" w:rsidRPr="001F645E">
        <w:rPr>
          <w:b/>
        </w:rPr>
        <w:t>y = ……….. cm</w:t>
      </w:r>
    </w:p>
    <w:tbl>
      <w:tblPr>
        <w:tblStyle w:val="TableGrid"/>
        <w:tblW w:w="0" w:type="auto"/>
        <w:tblInd w:w="108" w:type="dxa"/>
        <w:tblLook w:val="04A0" w:firstRow="1" w:lastRow="0" w:firstColumn="1" w:lastColumn="0" w:noHBand="0" w:noVBand="1"/>
      </w:tblPr>
      <w:tblGrid>
        <w:gridCol w:w="1701"/>
        <w:gridCol w:w="1985"/>
        <w:gridCol w:w="1528"/>
        <w:gridCol w:w="1528"/>
        <w:gridCol w:w="1528"/>
      </w:tblGrid>
      <w:tr w:rsidR="000A4DFB" w14:paraId="5E0F2C8F" w14:textId="77777777" w:rsidTr="00945D6E">
        <w:tc>
          <w:tcPr>
            <w:tcW w:w="1701" w:type="dxa"/>
            <w:vAlign w:val="center"/>
          </w:tcPr>
          <w:p w14:paraId="11BBD579" w14:textId="77777777" w:rsidR="000A4DFB" w:rsidRPr="00945D6E" w:rsidRDefault="000A4DFB" w:rsidP="00945D6E">
            <w:pPr>
              <w:autoSpaceDE w:val="0"/>
              <w:autoSpaceDN w:val="0"/>
              <w:adjustRightInd w:val="0"/>
              <w:jc w:val="center"/>
              <w:rPr>
                <w:b/>
              </w:rPr>
            </w:pPr>
            <w:r w:rsidRPr="00945D6E">
              <w:rPr>
                <w:b/>
              </w:rPr>
              <w:t>Line colour</w:t>
            </w:r>
          </w:p>
        </w:tc>
        <w:tc>
          <w:tcPr>
            <w:tcW w:w="1985" w:type="dxa"/>
            <w:vAlign w:val="center"/>
          </w:tcPr>
          <w:p w14:paraId="6DF93AED" w14:textId="77777777" w:rsidR="000A4DFB" w:rsidRPr="00945D6E" w:rsidRDefault="000A4DFB" w:rsidP="00945D6E">
            <w:pPr>
              <w:autoSpaceDE w:val="0"/>
              <w:autoSpaceDN w:val="0"/>
              <w:adjustRightInd w:val="0"/>
              <w:jc w:val="center"/>
              <w:rPr>
                <w:b/>
              </w:rPr>
            </w:pPr>
            <w:r w:rsidRPr="00945D6E">
              <w:rPr>
                <w:b/>
              </w:rPr>
              <w:t>Line wavelength</w:t>
            </w:r>
          </w:p>
          <w:p w14:paraId="0D568A3D" w14:textId="77777777" w:rsidR="000A4DFB" w:rsidRPr="00945D6E" w:rsidRDefault="000A4DFB" w:rsidP="00945D6E">
            <w:pPr>
              <w:autoSpaceDE w:val="0"/>
              <w:autoSpaceDN w:val="0"/>
              <w:adjustRightInd w:val="0"/>
              <w:jc w:val="center"/>
              <w:rPr>
                <w:b/>
              </w:rPr>
            </w:pPr>
            <w:r w:rsidRPr="00945D6E">
              <w:rPr>
                <w:rFonts w:ascii="Calibri" w:hAnsi="Calibri"/>
                <w:b/>
              </w:rPr>
              <w:t>λ</w:t>
            </w:r>
            <w:r w:rsidRPr="00945D6E">
              <w:rPr>
                <w:b/>
              </w:rPr>
              <w:t xml:space="preserve"> (nm)</w:t>
            </w:r>
          </w:p>
        </w:tc>
        <w:tc>
          <w:tcPr>
            <w:tcW w:w="1528" w:type="dxa"/>
            <w:vAlign w:val="center"/>
          </w:tcPr>
          <w:p w14:paraId="4C020E9E" w14:textId="77777777" w:rsidR="000A4DFB" w:rsidRPr="00945D6E" w:rsidRDefault="000A4DFB" w:rsidP="00945D6E">
            <w:pPr>
              <w:autoSpaceDE w:val="0"/>
              <w:autoSpaceDN w:val="0"/>
              <w:adjustRightInd w:val="0"/>
              <w:jc w:val="center"/>
              <w:rPr>
                <w:b/>
              </w:rPr>
            </w:pPr>
            <w:r w:rsidRPr="00945D6E">
              <w:rPr>
                <w:b/>
              </w:rPr>
              <w:t>Average x (cm)</w:t>
            </w:r>
          </w:p>
        </w:tc>
        <w:tc>
          <w:tcPr>
            <w:tcW w:w="1528" w:type="dxa"/>
            <w:vAlign w:val="center"/>
          </w:tcPr>
          <w:p w14:paraId="05F78FAE" w14:textId="77777777" w:rsidR="000A4DFB" w:rsidRPr="00945D6E" w:rsidRDefault="000A4DFB" w:rsidP="00945D6E">
            <w:pPr>
              <w:autoSpaceDE w:val="0"/>
              <w:autoSpaceDN w:val="0"/>
              <w:adjustRightInd w:val="0"/>
              <w:jc w:val="center"/>
              <w:rPr>
                <w:b/>
              </w:rPr>
            </w:pPr>
            <w:r w:rsidRPr="00945D6E">
              <w:rPr>
                <w:b/>
                <w:i/>
              </w:rPr>
              <w:t xml:space="preserve">θ </w:t>
            </w:r>
            <w:r w:rsidRPr="00945D6E">
              <w:rPr>
                <w:b/>
              </w:rPr>
              <w:t>(°)</w:t>
            </w:r>
          </w:p>
        </w:tc>
        <w:tc>
          <w:tcPr>
            <w:tcW w:w="1528" w:type="dxa"/>
            <w:vAlign w:val="center"/>
          </w:tcPr>
          <w:p w14:paraId="054FB63E" w14:textId="77777777" w:rsidR="000A4DFB" w:rsidRPr="00945D6E" w:rsidRDefault="000A4DFB" w:rsidP="00945D6E">
            <w:pPr>
              <w:autoSpaceDE w:val="0"/>
              <w:autoSpaceDN w:val="0"/>
              <w:adjustRightInd w:val="0"/>
              <w:jc w:val="center"/>
              <w:rPr>
                <w:b/>
              </w:rPr>
            </w:pPr>
            <w:r w:rsidRPr="00945D6E">
              <w:rPr>
                <w:b/>
              </w:rPr>
              <w:t xml:space="preserve">sin </w:t>
            </w:r>
            <w:r w:rsidRPr="00945D6E">
              <w:rPr>
                <w:b/>
                <w:i/>
              </w:rPr>
              <w:t>θ</w:t>
            </w:r>
          </w:p>
        </w:tc>
      </w:tr>
      <w:tr w:rsidR="000A4DFB" w14:paraId="5D3D1045" w14:textId="77777777" w:rsidTr="00575D1B">
        <w:trPr>
          <w:trHeight w:val="340"/>
        </w:trPr>
        <w:tc>
          <w:tcPr>
            <w:tcW w:w="1701" w:type="dxa"/>
          </w:tcPr>
          <w:p w14:paraId="072D4118" w14:textId="77777777" w:rsidR="000A4DFB" w:rsidRPr="001F645E" w:rsidRDefault="000A4DFB" w:rsidP="000A4DFB">
            <w:pPr>
              <w:autoSpaceDE w:val="0"/>
              <w:autoSpaceDN w:val="0"/>
              <w:adjustRightInd w:val="0"/>
              <w:spacing w:before="120" w:after="120"/>
              <w:rPr>
                <w:b/>
              </w:rPr>
            </w:pPr>
            <w:r>
              <w:rPr>
                <w:b/>
              </w:rPr>
              <w:t>Mercury</w:t>
            </w:r>
          </w:p>
        </w:tc>
        <w:tc>
          <w:tcPr>
            <w:tcW w:w="1985" w:type="dxa"/>
          </w:tcPr>
          <w:p w14:paraId="6E26F2B5" w14:textId="77777777" w:rsidR="000A4DFB" w:rsidRDefault="000A4DFB" w:rsidP="001056CB">
            <w:pPr>
              <w:autoSpaceDE w:val="0"/>
              <w:autoSpaceDN w:val="0"/>
              <w:adjustRightInd w:val="0"/>
            </w:pPr>
          </w:p>
        </w:tc>
        <w:tc>
          <w:tcPr>
            <w:tcW w:w="1528" w:type="dxa"/>
          </w:tcPr>
          <w:p w14:paraId="673A0469" w14:textId="77777777" w:rsidR="000A4DFB" w:rsidRDefault="000A4DFB" w:rsidP="001F645E">
            <w:pPr>
              <w:autoSpaceDE w:val="0"/>
              <w:autoSpaceDN w:val="0"/>
              <w:adjustRightInd w:val="0"/>
            </w:pPr>
          </w:p>
        </w:tc>
        <w:tc>
          <w:tcPr>
            <w:tcW w:w="1528" w:type="dxa"/>
          </w:tcPr>
          <w:p w14:paraId="37C81752" w14:textId="77777777" w:rsidR="000A4DFB" w:rsidRDefault="000A4DFB" w:rsidP="001F645E">
            <w:pPr>
              <w:autoSpaceDE w:val="0"/>
              <w:autoSpaceDN w:val="0"/>
              <w:adjustRightInd w:val="0"/>
            </w:pPr>
          </w:p>
        </w:tc>
        <w:tc>
          <w:tcPr>
            <w:tcW w:w="1528" w:type="dxa"/>
          </w:tcPr>
          <w:p w14:paraId="12338334" w14:textId="77777777" w:rsidR="000A4DFB" w:rsidRDefault="000A4DFB" w:rsidP="001F645E">
            <w:pPr>
              <w:autoSpaceDE w:val="0"/>
              <w:autoSpaceDN w:val="0"/>
              <w:adjustRightInd w:val="0"/>
            </w:pPr>
          </w:p>
        </w:tc>
      </w:tr>
      <w:tr w:rsidR="000A4DFB" w14:paraId="387973EC" w14:textId="77777777" w:rsidTr="00575D1B">
        <w:trPr>
          <w:trHeight w:val="340"/>
        </w:trPr>
        <w:tc>
          <w:tcPr>
            <w:tcW w:w="1701" w:type="dxa"/>
            <w:vAlign w:val="center"/>
          </w:tcPr>
          <w:p w14:paraId="0AA6119E" w14:textId="77777777" w:rsidR="000A4DFB" w:rsidRDefault="000A4DFB" w:rsidP="001056CB">
            <w:pPr>
              <w:autoSpaceDE w:val="0"/>
              <w:autoSpaceDN w:val="0"/>
              <w:adjustRightInd w:val="0"/>
            </w:pPr>
            <w:r>
              <w:t>yellow</w:t>
            </w:r>
          </w:p>
        </w:tc>
        <w:tc>
          <w:tcPr>
            <w:tcW w:w="1985" w:type="dxa"/>
            <w:vAlign w:val="center"/>
          </w:tcPr>
          <w:p w14:paraId="1FFE991E" w14:textId="77777777" w:rsidR="000A4DFB" w:rsidRDefault="000A4DFB" w:rsidP="001056CB">
            <w:pPr>
              <w:autoSpaceDE w:val="0"/>
              <w:autoSpaceDN w:val="0"/>
              <w:adjustRightInd w:val="0"/>
              <w:jc w:val="center"/>
            </w:pPr>
            <w:r>
              <w:t>571</w:t>
            </w:r>
          </w:p>
        </w:tc>
        <w:tc>
          <w:tcPr>
            <w:tcW w:w="1528" w:type="dxa"/>
          </w:tcPr>
          <w:p w14:paraId="0544C8A7" w14:textId="77777777" w:rsidR="000A4DFB" w:rsidRDefault="000A4DFB" w:rsidP="001F645E">
            <w:pPr>
              <w:autoSpaceDE w:val="0"/>
              <w:autoSpaceDN w:val="0"/>
              <w:adjustRightInd w:val="0"/>
            </w:pPr>
          </w:p>
        </w:tc>
        <w:tc>
          <w:tcPr>
            <w:tcW w:w="1528" w:type="dxa"/>
          </w:tcPr>
          <w:p w14:paraId="3AD25D59" w14:textId="77777777" w:rsidR="000A4DFB" w:rsidRDefault="000A4DFB" w:rsidP="001F645E">
            <w:pPr>
              <w:autoSpaceDE w:val="0"/>
              <w:autoSpaceDN w:val="0"/>
              <w:adjustRightInd w:val="0"/>
            </w:pPr>
          </w:p>
        </w:tc>
        <w:tc>
          <w:tcPr>
            <w:tcW w:w="1528" w:type="dxa"/>
          </w:tcPr>
          <w:p w14:paraId="3353FF64" w14:textId="77777777" w:rsidR="000A4DFB" w:rsidRDefault="000A4DFB" w:rsidP="001F645E">
            <w:pPr>
              <w:autoSpaceDE w:val="0"/>
              <w:autoSpaceDN w:val="0"/>
              <w:adjustRightInd w:val="0"/>
            </w:pPr>
          </w:p>
        </w:tc>
      </w:tr>
      <w:tr w:rsidR="000A4DFB" w14:paraId="4E5A166A" w14:textId="77777777" w:rsidTr="00575D1B">
        <w:trPr>
          <w:trHeight w:val="340"/>
        </w:trPr>
        <w:tc>
          <w:tcPr>
            <w:tcW w:w="1701" w:type="dxa"/>
            <w:vAlign w:val="center"/>
          </w:tcPr>
          <w:p w14:paraId="26610159" w14:textId="77777777" w:rsidR="000A4DFB" w:rsidRDefault="000A4DFB" w:rsidP="001056CB">
            <w:pPr>
              <w:autoSpaceDE w:val="0"/>
              <w:autoSpaceDN w:val="0"/>
              <w:adjustRightInd w:val="0"/>
            </w:pPr>
            <w:r>
              <w:t>green</w:t>
            </w:r>
          </w:p>
        </w:tc>
        <w:tc>
          <w:tcPr>
            <w:tcW w:w="1985" w:type="dxa"/>
            <w:vAlign w:val="center"/>
          </w:tcPr>
          <w:p w14:paraId="727D7A49" w14:textId="77777777" w:rsidR="000A4DFB" w:rsidRDefault="000A4DFB" w:rsidP="001056CB">
            <w:pPr>
              <w:autoSpaceDE w:val="0"/>
              <w:autoSpaceDN w:val="0"/>
              <w:adjustRightInd w:val="0"/>
              <w:jc w:val="center"/>
            </w:pPr>
            <w:r>
              <w:t>546</w:t>
            </w:r>
          </w:p>
        </w:tc>
        <w:tc>
          <w:tcPr>
            <w:tcW w:w="1528" w:type="dxa"/>
          </w:tcPr>
          <w:p w14:paraId="52C9433F" w14:textId="77777777" w:rsidR="000A4DFB" w:rsidRDefault="000A4DFB" w:rsidP="001F645E">
            <w:pPr>
              <w:autoSpaceDE w:val="0"/>
              <w:autoSpaceDN w:val="0"/>
              <w:adjustRightInd w:val="0"/>
            </w:pPr>
          </w:p>
        </w:tc>
        <w:tc>
          <w:tcPr>
            <w:tcW w:w="1528" w:type="dxa"/>
          </w:tcPr>
          <w:p w14:paraId="0E25A420" w14:textId="77777777" w:rsidR="000A4DFB" w:rsidRDefault="000A4DFB" w:rsidP="001F645E">
            <w:pPr>
              <w:autoSpaceDE w:val="0"/>
              <w:autoSpaceDN w:val="0"/>
              <w:adjustRightInd w:val="0"/>
            </w:pPr>
          </w:p>
        </w:tc>
        <w:tc>
          <w:tcPr>
            <w:tcW w:w="1528" w:type="dxa"/>
          </w:tcPr>
          <w:p w14:paraId="55162A1A" w14:textId="77777777" w:rsidR="000A4DFB" w:rsidRDefault="000A4DFB" w:rsidP="001F645E">
            <w:pPr>
              <w:autoSpaceDE w:val="0"/>
              <w:autoSpaceDN w:val="0"/>
              <w:adjustRightInd w:val="0"/>
            </w:pPr>
          </w:p>
        </w:tc>
      </w:tr>
      <w:tr w:rsidR="000A4DFB" w14:paraId="62BD7422" w14:textId="77777777" w:rsidTr="00575D1B">
        <w:trPr>
          <w:trHeight w:val="340"/>
        </w:trPr>
        <w:tc>
          <w:tcPr>
            <w:tcW w:w="1701" w:type="dxa"/>
            <w:vAlign w:val="center"/>
          </w:tcPr>
          <w:p w14:paraId="711ABAB8" w14:textId="77777777" w:rsidR="000A4DFB" w:rsidRDefault="000A4DFB" w:rsidP="001056CB">
            <w:pPr>
              <w:autoSpaceDE w:val="0"/>
              <w:autoSpaceDN w:val="0"/>
              <w:adjustRightInd w:val="0"/>
            </w:pPr>
            <w:r>
              <w:t>violet/blue</w:t>
            </w:r>
          </w:p>
        </w:tc>
        <w:tc>
          <w:tcPr>
            <w:tcW w:w="1985" w:type="dxa"/>
            <w:vAlign w:val="center"/>
          </w:tcPr>
          <w:p w14:paraId="297A195C" w14:textId="77777777" w:rsidR="000A4DFB" w:rsidRDefault="000A4DFB" w:rsidP="001056CB">
            <w:pPr>
              <w:autoSpaceDE w:val="0"/>
              <w:autoSpaceDN w:val="0"/>
              <w:adjustRightInd w:val="0"/>
              <w:jc w:val="center"/>
            </w:pPr>
            <w:r>
              <w:t>436</w:t>
            </w:r>
          </w:p>
        </w:tc>
        <w:tc>
          <w:tcPr>
            <w:tcW w:w="1528" w:type="dxa"/>
          </w:tcPr>
          <w:p w14:paraId="4C2BA348" w14:textId="77777777" w:rsidR="000A4DFB" w:rsidRDefault="000A4DFB" w:rsidP="001F645E">
            <w:pPr>
              <w:autoSpaceDE w:val="0"/>
              <w:autoSpaceDN w:val="0"/>
              <w:adjustRightInd w:val="0"/>
            </w:pPr>
          </w:p>
        </w:tc>
        <w:tc>
          <w:tcPr>
            <w:tcW w:w="1528" w:type="dxa"/>
          </w:tcPr>
          <w:p w14:paraId="4123D839" w14:textId="77777777" w:rsidR="000A4DFB" w:rsidRDefault="000A4DFB" w:rsidP="001F645E">
            <w:pPr>
              <w:autoSpaceDE w:val="0"/>
              <w:autoSpaceDN w:val="0"/>
              <w:adjustRightInd w:val="0"/>
            </w:pPr>
          </w:p>
        </w:tc>
        <w:tc>
          <w:tcPr>
            <w:tcW w:w="1528" w:type="dxa"/>
          </w:tcPr>
          <w:p w14:paraId="172ADF19" w14:textId="77777777" w:rsidR="000A4DFB" w:rsidRDefault="000A4DFB" w:rsidP="001F645E">
            <w:pPr>
              <w:autoSpaceDE w:val="0"/>
              <w:autoSpaceDN w:val="0"/>
              <w:adjustRightInd w:val="0"/>
            </w:pPr>
          </w:p>
        </w:tc>
      </w:tr>
      <w:tr w:rsidR="000A4DFB" w14:paraId="24987047" w14:textId="77777777" w:rsidTr="00575D1B">
        <w:trPr>
          <w:trHeight w:val="340"/>
        </w:trPr>
        <w:tc>
          <w:tcPr>
            <w:tcW w:w="1701" w:type="dxa"/>
          </w:tcPr>
          <w:p w14:paraId="191D2315" w14:textId="77777777" w:rsidR="000A4DFB" w:rsidRPr="001F645E" w:rsidRDefault="000A4DFB" w:rsidP="000A4DFB">
            <w:pPr>
              <w:autoSpaceDE w:val="0"/>
              <w:autoSpaceDN w:val="0"/>
              <w:adjustRightInd w:val="0"/>
              <w:spacing w:before="120" w:after="120"/>
              <w:rPr>
                <w:b/>
              </w:rPr>
            </w:pPr>
            <w:r>
              <w:rPr>
                <w:b/>
              </w:rPr>
              <w:t>Helium</w:t>
            </w:r>
          </w:p>
        </w:tc>
        <w:tc>
          <w:tcPr>
            <w:tcW w:w="1985" w:type="dxa"/>
          </w:tcPr>
          <w:p w14:paraId="0DD7913B" w14:textId="77777777" w:rsidR="000A4DFB" w:rsidRDefault="000A4DFB" w:rsidP="001056CB">
            <w:pPr>
              <w:autoSpaceDE w:val="0"/>
              <w:autoSpaceDN w:val="0"/>
              <w:adjustRightInd w:val="0"/>
              <w:jc w:val="center"/>
            </w:pPr>
          </w:p>
        </w:tc>
        <w:tc>
          <w:tcPr>
            <w:tcW w:w="1528" w:type="dxa"/>
          </w:tcPr>
          <w:p w14:paraId="21EB4B8B" w14:textId="77777777" w:rsidR="000A4DFB" w:rsidRDefault="000A4DFB" w:rsidP="001F645E">
            <w:pPr>
              <w:autoSpaceDE w:val="0"/>
              <w:autoSpaceDN w:val="0"/>
              <w:adjustRightInd w:val="0"/>
            </w:pPr>
          </w:p>
        </w:tc>
        <w:tc>
          <w:tcPr>
            <w:tcW w:w="1528" w:type="dxa"/>
          </w:tcPr>
          <w:p w14:paraId="5ABDD56F" w14:textId="77777777" w:rsidR="000A4DFB" w:rsidRDefault="000A4DFB" w:rsidP="001F645E">
            <w:pPr>
              <w:autoSpaceDE w:val="0"/>
              <w:autoSpaceDN w:val="0"/>
              <w:adjustRightInd w:val="0"/>
            </w:pPr>
          </w:p>
        </w:tc>
        <w:tc>
          <w:tcPr>
            <w:tcW w:w="1528" w:type="dxa"/>
          </w:tcPr>
          <w:p w14:paraId="3FB1D72B" w14:textId="77777777" w:rsidR="000A4DFB" w:rsidRDefault="000A4DFB" w:rsidP="001F645E">
            <w:pPr>
              <w:autoSpaceDE w:val="0"/>
              <w:autoSpaceDN w:val="0"/>
              <w:adjustRightInd w:val="0"/>
            </w:pPr>
          </w:p>
        </w:tc>
      </w:tr>
      <w:tr w:rsidR="000A4DFB" w14:paraId="50E13E01" w14:textId="77777777" w:rsidTr="00575D1B">
        <w:trPr>
          <w:trHeight w:val="340"/>
        </w:trPr>
        <w:tc>
          <w:tcPr>
            <w:tcW w:w="1701" w:type="dxa"/>
            <w:vAlign w:val="center"/>
          </w:tcPr>
          <w:p w14:paraId="07181D9A" w14:textId="77777777" w:rsidR="000A4DFB" w:rsidRDefault="000A4DFB" w:rsidP="001056CB">
            <w:pPr>
              <w:autoSpaceDE w:val="0"/>
              <w:autoSpaceDN w:val="0"/>
              <w:adjustRightInd w:val="0"/>
            </w:pPr>
            <w:r>
              <w:t>red</w:t>
            </w:r>
          </w:p>
        </w:tc>
        <w:tc>
          <w:tcPr>
            <w:tcW w:w="1985" w:type="dxa"/>
          </w:tcPr>
          <w:p w14:paraId="43344D33" w14:textId="77777777" w:rsidR="000A4DFB" w:rsidRDefault="000A4DFB" w:rsidP="001F645E">
            <w:pPr>
              <w:autoSpaceDE w:val="0"/>
              <w:autoSpaceDN w:val="0"/>
              <w:adjustRightInd w:val="0"/>
            </w:pPr>
          </w:p>
        </w:tc>
        <w:tc>
          <w:tcPr>
            <w:tcW w:w="1528" w:type="dxa"/>
          </w:tcPr>
          <w:p w14:paraId="48827678" w14:textId="77777777" w:rsidR="000A4DFB" w:rsidRDefault="000A4DFB" w:rsidP="001F645E">
            <w:pPr>
              <w:autoSpaceDE w:val="0"/>
              <w:autoSpaceDN w:val="0"/>
              <w:adjustRightInd w:val="0"/>
            </w:pPr>
          </w:p>
        </w:tc>
        <w:tc>
          <w:tcPr>
            <w:tcW w:w="1528" w:type="dxa"/>
          </w:tcPr>
          <w:p w14:paraId="5007A45F" w14:textId="77777777" w:rsidR="000A4DFB" w:rsidRDefault="000A4DFB" w:rsidP="001F645E">
            <w:pPr>
              <w:autoSpaceDE w:val="0"/>
              <w:autoSpaceDN w:val="0"/>
              <w:adjustRightInd w:val="0"/>
            </w:pPr>
          </w:p>
        </w:tc>
        <w:tc>
          <w:tcPr>
            <w:tcW w:w="1528" w:type="dxa"/>
          </w:tcPr>
          <w:p w14:paraId="5039B4FD" w14:textId="77777777" w:rsidR="000A4DFB" w:rsidRDefault="000A4DFB" w:rsidP="001F645E">
            <w:pPr>
              <w:autoSpaceDE w:val="0"/>
              <w:autoSpaceDN w:val="0"/>
              <w:adjustRightInd w:val="0"/>
            </w:pPr>
          </w:p>
        </w:tc>
      </w:tr>
      <w:tr w:rsidR="000A4DFB" w14:paraId="7A877846" w14:textId="77777777" w:rsidTr="00575D1B">
        <w:trPr>
          <w:trHeight w:val="340"/>
        </w:trPr>
        <w:tc>
          <w:tcPr>
            <w:tcW w:w="1701" w:type="dxa"/>
            <w:vAlign w:val="center"/>
          </w:tcPr>
          <w:p w14:paraId="6C147C02" w14:textId="77777777" w:rsidR="000A4DFB" w:rsidRDefault="000A4DFB" w:rsidP="001056CB">
            <w:pPr>
              <w:autoSpaceDE w:val="0"/>
              <w:autoSpaceDN w:val="0"/>
              <w:adjustRightInd w:val="0"/>
            </w:pPr>
            <w:r>
              <w:t>yellow</w:t>
            </w:r>
          </w:p>
        </w:tc>
        <w:tc>
          <w:tcPr>
            <w:tcW w:w="1985" w:type="dxa"/>
          </w:tcPr>
          <w:p w14:paraId="68E65C26" w14:textId="77777777" w:rsidR="000A4DFB" w:rsidRDefault="000A4DFB" w:rsidP="001F645E">
            <w:pPr>
              <w:autoSpaceDE w:val="0"/>
              <w:autoSpaceDN w:val="0"/>
              <w:adjustRightInd w:val="0"/>
            </w:pPr>
          </w:p>
        </w:tc>
        <w:tc>
          <w:tcPr>
            <w:tcW w:w="1528" w:type="dxa"/>
          </w:tcPr>
          <w:p w14:paraId="686A0EB8" w14:textId="77777777" w:rsidR="000A4DFB" w:rsidRDefault="000A4DFB" w:rsidP="001F645E">
            <w:pPr>
              <w:autoSpaceDE w:val="0"/>
              <w:autoSpaceDN w:val="0"/>
              <w:adjustRightInd w:val="0"/>
            </w:pPr>
          </w:p>
        </w:tc>
        <w:tc>
          <w:tcPr>
            <w:tcW w:w="1528" w:type="dxa"/>
          </w:tcPr>
          <w:p w14:paraId="47C39EC8" w14:textId="77777777" w:rsidR="000A4DFB" w:rsidRDefault="000A4DFB" w:rsidP="001F645E">
            <w:pPr>
              <w:autoSpaceDE w:val="0"/>
              <w:autoSpaceDN w:val="0"/>
              <w:adjustRightInd w:val="0"/>
            </w:pPr>
          </w:p>
        </w:tc>
        <w:tc>
          <w:tcPr>
            <w:tcW w:w="1528" w:type="dxa"/>
          </w:tcPr>
          <w:p w14:paraId="36AF34C0" w14:textId="77777777" w:rsidR="000A4DFB" w:rsidRDefault="000A4DFB" w:rsidP="001F645E">
            <w:pPr>
              <w:autoSpaceDE w:val="0"/>
              <w:autoSpaceDN w:val="0"/>
              <w:adjustRightInd w:val="0"/>
            </w:pPr>
          </w:p>
        </w:tc>
      </w:tr>
      <w:tr w:rsidR="000A4DFB" w14:paraId="5CD01209" w14:textId="77777777" w:rsidTr="00575D1B">
        <w:trPr>
          <w:trHeight w:val="340"/>
        </w:trPr>
        <w:tc>
          <w:tcPr>
            <w:tcW w:w="1701" w:type="dxa"/>
            <w:vAlign w:val="center"/>
          </w:tcPr>
          <w:p w14:paraId="3A1DFD0E" w14:textId="77777777" w:rsidR="000A4DFB" w:rsidRDefault="000A4DFB" w:rsidP="001056CB">
            <w:pPr>
              <w:autoSpaceDE w:val="0"/>
              <w:autoSpaceDN w:val="0"/>
              <w:adjustRightInd w:val="0"/>
            </w:pPr>
            <w:r>
              <w:t>green</w:t>
            </w:r>
          </w:p>
        </w:tc>
        <w:tc>
          <w:tcPr>
            <w:tcW w:w="1985" w:type="dxa"/>
          </w:tcPr>
          <w:p w14:paraId="2B81E405" w14:textId="77777777" w:rsidR="000A4DFB" w:rsidRDefault="000A4DFB" w:rsidP="001F645E">
            <w:pPr>
              <w:autoSpaceDE w:val="0"/>
              <w:autoSpaceDN w:val="0"/>
              <w:adjustRightInd w:val="0"/>
            </w:pPr>
          </w:p>
        </w:tc>
        <w:tc>
          <w:tcPr>
            <w:tcW w:w="1528" w:type="dxa"/>
          </w:tcPr>
          <w:p w14:paraId="311556CE" w14:textId="77777777" w:rsidR="000A4DFB" w:rsidRDefault="000A4DFB" w:rsidP="001F645E">
            <w:pPr>
              <w:autoSpaceDE w:val="0"/>
              <w:autoSpaceDN w:val="0"/>
              <w:adjustRightInd w:val="0"/>
            </w:pPr>
          </w:p>
        </w:tc>
        <w:tc>
          <w:tcPr>
            <w:tcW w:w="1528" w:type="dxa"/>
          </w:tcPr>
          <w:p w14:paraId="1AAFDF26" w14:textId="77777777" w:rsidR="000A4DFB" w:rsidRDefault="000A4DFB" w:rsidP="001F645E">
            <w:pPr>
              <w:autoSpaceDE w:val="0"/>
              <w:autoSpaceDN w:val="0"/>
              <w:adjustRightInd w:val="0"/>
            </w:pPr>
          </w:p>
        </w:tc>
        <w:tc>
          <w:tcPr>
            <w:tcW w:w="1528" w:type="dxa"/>
          </w:tcPr>
          <w:p w14:paraId="68108520" w14:textId="77777777" w:rsidR="000A4DFB" w:rsidRDefault="000A4DFB" w:rsidP="001F645E">
            <w:pPr>
              <w:autoSpaceDE w:val="0"/>
              <w:autoSpaceDN w:val="0"/>
              <w:adjustRightInd w:val="0"/>
            </w:pPr>
          </w:p>
        </w:tc>
      </w:tr>
      <w:tr w:rsidR="000A4DFB" w14:paraId="020A02B6" w14:textId="77777777" w:rsidTr="00575D1B">
        <w:trPr>
          <w:trHeight w:val="340"/>
        </w:trPr>
        <w:tc>
          <w:tcPr>
            <w:tcW w:w="1701" w:type="dxa"/>
            <w:vAlign w:val="center"/>
          </w:tcPr>
          <w:p w14:paraId="3550D550" w14:textId="77777777" w:rsidR="000A4DFB" w:rsidRDefault="000A4DFB" w:rsidP="001056CB">
            <w:pPr>
              <w:autoSpaceDE w:val="0"/>
              <w:autoSpaceDN w:val="0"/>
              <w:adjustRightInd w:val="0"/>
            </w:pPr>
            <w:r>
              <w:t>violet/blue</w:t>
            </w:r>
          </w:p>
        </w:tc>
        <w:tc>
          <w:tcPr>
            <w:tcW w:w="1985" w:type="dxa"/>
          </w:tcPr>
          <w:p w14:paraId="79142311" w14:textId="77777777" w:rsidR="000A4DFB" w:rsidRDefault="000A4DFB" w:rsidP="001F645E">
            <w:pPr>
              <w:autoSpaceDE w:val="0"/>
              <w:autoSpaceDN w:val="0"/>
              <w:adjustRightInd w:val="0"/>
            </w:pPr>
          </w:p>
        </w:tc>
        <w:tc>
          <w:tcPr>
            <w:tcW w:w="1528" w:type="dxa"/>
          </w:tcPr>
          <w:p w14:paraId="14924E8C" w14:textId="77777777" w:rsidR="000A4DFB" w:rsidRDefault="000A4DFB" w:rsidP="001F645E">
            <w:pPr>
              <w:autoSpaceDE w:val="0"/>
              <w:autoSpaceDN w:val="0"/>
              <w:adjustRightInd w:val="0"/>
            </w:pPr>
          </w:p>
        </w:tc>
        <w:tc>
          <w:tcPr>
            <w:tcW w:w="1528" w:type="dxa"/>
          </w:tcPr>
          <w:p w14:paraId="4BDBFEA4" w14:textId="77777777" w:rsidR="000A4DFB" w:rsidRDefault="000A4DFB" w:rsidP="001F645E">
            <w:pPr>
              <w:autoSpaceDE w:val="0"/>
              <w:autoSpaceDN w:val="0"/>
              <w:adjustRightInd w:val="0"/>
            </w:pPr>
          </w:p>
        </w:tc>
        <w:tc>
          <w:tcPr>
            <w:tcW w:w="1528" w:type="dxa"/>
          </w:tcPr>
          <w:p w14:paraId="51C4B2BE" w14:textId="77777777" w:rsidR="000A4DFB" w:rsidRDefault="000A4DFB" w:rsidP="001F645E">
            <w:pPr>
              <w:autoSpaceDE w:val="0"/>
              <w:autoSpaceDN w:val="0"/>
              <w:adjustRightInd w:val="0"/>
            </w:pPr>
          </w:p>
        </w:tc>
      </w:tr>
    </w:tbl>
    <w:p w14:paraId="5516B1DE" w14:textId="77777777" w:rsidR="007E1F8A" w:rsidRDefault="007E1F8A" w:rsidP="007E1F8A">
      <w:pPr>
        <w:tabs>
          <w:tab w:val="left" w:pos="567"/>
        </w:tabs>
        <w:ind w:left="567" w:hanging="567"/>
      </w:pPr>
      <w:r>
        <w:lastRenderedPageBreak/>
        <w:t>3</w:t>
      </w:r>
      <w:r w:rsidRPr="006A6D9D">
        <w:t>.</w:t>
      </w:r>
      <w:r>
        <w:rPr>
          <w:b/>
        </w:rPr>
        <w:tab/>
      </w:r>
      <w:r>
        <w:t xml:space="preserve">Plot a graph of </w:t>
      </w:r>
      <w:r w:rsidRPr="00CB3614">
        <w:rPr>
          <w:rFonts w:ascii="Calibri" w:hAnsi="Calibri"/>
          <w:b/>
        </w:rPr>
        <w:t>λ</w:t>
      </w:r>
      <w:r w:rsidRPr="00CB3614">
        <w:rPr>
          <w:b/>
        </w:rPr>
        <w:t xml:space="preserve"> (nm</w:t>
      </w:r>
      <w:r>
        <w:t xml:space="preserve">) on the y-axis against </w:t>
      </w:r>
      <w:r w:rsidR="00D977AE" w:rsidRPr="00D977AE">
        <w:rPr>
          <w:b/>
        </w:rPr>
        <w:t xml:space="preserve">sin </w:t>
      </w:r>
      <w:r w:rsidR="00D977AE" w:rsidRPr="00D977AE">
        <w:rPr>
          <w:b/>
          <w:i/>
        </w:rPr>
        <w:t>θ</w:t>
      </w:r>
      <w:r>
        <w:t xml:space="preserve"> on the x-axis on the graph paper below. Draw the line of best fit.</w:t>
      </w:r>
      <w:r>
        <w:tab/>
      </w:r>
      <w:r>
        <w:tab/>
      </w:r>
      <w:r>
        <w:tab/>
      </w:r>
      <w:r>
        <w:tab/>
      </w:r>
      <w:r w:rsidR="00D977AE">
        <w:tab/>
      </w:r>
      <w:r w:rsidR="00D977AE">
        <w:tab/>
      </w:r>
      <w:r w:rsidR="00D977AE">
        <w:tab/>
      </w:r>
      <w:r w:rsidR="00D977AE">
        <w:tab/>
      </w:r>
      <w:r w:rsidR="00D977AE">
        <w:tab/>
      </w:r>
      <w:r w:rsidR="00D977AE">
        <w:tab/>
      </w:r>
      <w:r>
        <w:tab/>
        <w:t>[4]</w:t>
      </w:r>
    </w:p>
    <w:p w14:paraId="62B282DE" w14:textId="77777777" w:rsidR="001F645E" w:rsidRDefault="00B754CF" w:rsidP="001F645E">
      <w:pPr>
        <w:autoSpaceDE w:val="0"/>
        <w:autoSpaceDN w:val="0"/>
        <w:adjustRightInd w:val="0"/>
      </w:pPr>
      <w:r>
        <w:rPr>
          <w:noProof/>
          <w:lang w:eastAsia="en-AU"/>
        </w:rPr>
        <w:object w:dxaOrig="1440" w:dyaOrig="1440" w14:anchorId="498F7EC2">
          <v:shape id="_x0000_s1026" type="#_x0000_t75" alt="" style="position:absolute;margin-left:23.4pt;margin-top:21.2pt;width:469.65pt;height:469.65pt;z-index:251662336;mso-wrap-edited:f;mso-width-percent:0;mso-height-percent:0;mso-width-percent:0;mso-height-percent:0">
            <v:imagedata r:id="rId17" o:title=""/>
            <w10:wrap type="topAndBottom"/>
          </v:shape>
          <o:OLEObject Type="Embed" ProgID="Visio.Drawing.11" ShapeID="_x0000_s1026" DrawAspect="Content" ObjectID="_1595691627" r:id="rId18"/>
        </w:object>
      </w:r>
    </w:p>
    <w:p w14:paraId="75535ABB" w14:textId="77777777" w:rsidR="001056CB" w:rsidRDefault="001056CB" w:rsidP="001056CB">
      <w:pPr>
        <w:autoSpaceDE w:val="0"/>
        <w:autoSpaceDN w:val="0"/>
        <w:adjustRightInd w:val="0"/>
      </w:pPr>
    </w:p>
    <w:p w14:paraId="19CCC134" w14:textId="77777777" w:rsidR="001056CB" w:rsidRDefault="001056CB" w:rsidP="001056CB">
      <w:pPr>
        <w:autoSpaceDE w:val="0"/>
        <w:autoSpaceDN w:val="0"/>
        <w:adjustRightInd w:val="0"/>
      </w:pPr>
    </w:p>
    <w:p w14:paraId="5F1CB8BD" w14:textId="77777777" w:rsidR="001056CB" w:rsidRDefault="001056CB" w:rsidP="001056CB">
      <w:pPr>
        <w:autoSpaceDE w:val="0"/>
        <w:autoSpaceDN w:val="0"/>
        <w:adjustRightInd w:val="0"/>
      </w:pPr>
    </w:p>
    <w:p w14:paraId="6BE8041F" w14:textId="77777777" w:rsidR="001056CB" w:rsidRDefault="001056CB" w:rsidP="001056CB">
      <w:pPr>
        <w:autoSpaceDE w:val="0"/>
        <w:autoSpaceDN w:val="0"/>
        <w:adjustRightInd w:val="0"/>
      </w:pPr>
    </w:p>
    <w:p w14:paraId="3EF314D2" w14:textId="2BC66522" w:rsidR="001056CB" w:rsidRPr="00B22A84" w:rsidRDefault="001056CB" w:rsidP="001056CB">
      <w:pPr>
        <w:pStyle w:val="ListParagraph"/>
        <w:widowControl w:val="0"/>
        <w:numPr>
          <w:ilvl w:val="0"/>
          <w:numId w:val="2"/>
        </w:numPr>
        <w:kinsoku w:val="0"/>
        <w:overflowPunct w:val="0"/>
        <w:textAlignment w:val="baseline"/>
        <w:rPr>
          <w:lang w:val="en-US"/>
        </w:rPr>
      </w:pPr>
      <w:r>
        <w:t>(a)</w:t>
      </w:r>
      <w:r>
        <w:tab/>
      </w:r>
      <w:r w:rsidRPr="00B22A84">
        <w:rPr>
          <w:lang w:val="en-US"/>
        </w:rPr>
        <w:t xml:space="preserve">Determine the </w:t>
      </w:r>
      <w:r>
        <w:rPr>
          <w:lang w:val="en-US"/>
        </w:rPr>
        <w:t>gradient</w:t>
      </w:r>
      <w:r w:rsidRPr="00B22A84">
        <w:rPr>
          <w:lang w:val="en-US"/>
        </w:rPr>
        <w:t xml:space="preserve"> of the graph</w:t>
      </w:r>
      <w:r>
        <w:rPr>
          <w:lang w:val="en-US"/>
        </w:rPr>
        <w:t>. Show your working clearly</w:t>
      </w:r>
      <w:r w:rsidRPr="00B22A84">
        <w:rPr>
          <w:lang w:val="en-US"/>
        </w:rPr>
        <w:t xml:space="preserve">. </w:t>
      </w:r>
      <w:r>
        <w:rPr>
          <w:lang w:val="en-US"/>
        </w:rPr>
        <w:tab/>
      </w:r>
      <w:r>
        <w:rPr>
          <w:lang w:val="en-US"/>
        </w:rPr>
        <w:tab/>
      </w:r>
      <w:r>
        <w:rPr>
          <w:lang w:val="en-US"/>
        </w:rPr>
        <w:tab/>
        <w:t>[</w:t>
      </w:r>
      <w:r w:rsidR="002B550A">
        <w:rPr>
          <w:lang w:val="en-US"/>
        </w:rPr>
        <w:t>3</w:t>
      </w:r>
      <w:r>
        <w:rPr>
          <w:lang w:val="en-US"/>
        </w:rPr>
        <w:t>]</w:t>
      </w:r>
    </w:p>
    <w:p w14:paraId="0E728400" w14:textId="77777777" w:rsidR="001056CB" w:rsidRDefault="001056CB" w:rsidP="001056CB"/>
    <w:p w14:paraId="5A3EA0F5" w14:textId="77777777" w:rsidR="001056CB" w:rsidRDefault="001056CB" w:rsidP="001056CB"/>
    <w:p w14:paraId="2FB1B03F" w14:textId="77777777" w:rsidR="001056CB" w:rsidRDefault="001056CB" w:rsidP="001056CB">
      <w:pPr>
        <w:autoSpaceDE w:val="0"/>
        <w:autoSpaceDN w:val="0"/>
        <w:adjustRightInd w:val="0"/>
      </w:pPr>
    </w:p>
    <w:p w14:paraId="4EC3212D" w14:textId="77777777" w:rsidR="001056CB" w:rsidRDefault="001056CB" w:rsidP="001056CB">
      <w:pPr>
        <w:autoSpaceDE w:val="0"/>
        <w:autoSpaceDN w:val="0"/>
        <w:adjustRightInd w:val="0"/>
      </w:pPr>
    </w:p>
    <w:p w14:paraId="2EDC8F58" w14:textId="77777777" w:rsidR="001056CB" w:rsidRDefault="001056CB" w:rsidP="001056CB">
      <w:pPr>
        <w:autoSpaceDE w:val="0"/>
        <w:autoSpaceDN w:val="0"/>
        <w:adjustRightInd w:val="0"/>
      </w:pPr>
    </w:p>
    <w:p w14:paraId="5E73EE32" w14:textId="77777777" w:rsidR="001056CB" w:rsidRDefault="001056CB" w:rsidP="001056CB">
      <w:pPr>
        <w:autoSpaceDE w:val="0"/>
        <w:autoSpaceDN w:val="0"/>
        <w:adjustRightInd w:val="0"/>
      </w:pPr>
    </w:p>
    <w:p w14:paraId="2085DC18" w14:textId="48E1CE41" w:rsidR="001056CB" w:rsidRDefault="001056CB" w:rsidP="001056CB">
      <w:pPr>
        <w:autoSpaceDE w:val="0"/>
        <w:autoSpaceDN w:val="0"/>
        <w:adjustRightInd w:val="0"/>
        <w:ind w:left="567"/>
      </w:pPr>
      <w:r>
        <w:t>(b)</w:t>
      </w:r>
      <w:r>
        <w:tab/>
        <w:t>Write the equation of the line of best fit.</w:t>
      </w:r>
      <w:r>
        <w:tab/>
      </w:r>
      <w:r>
        <w:tab/>
      </w:r>
      <w:r>
        <w:tab/>
      </w:r>
      <w:r>
        <w:tab/>
      </w:r>
      <w:r>
        <w:tab/>
      </w:r>
      <w:r>
        <w:tab/>
      </w:r>
      <w:r>
        <w:tab/>
      </w:r>
      <w:r>
        <w:tab/>
        <w:t>[</w:t>
      </w:r>
      <w:r w:rsidR="002B550A">
        <w:t>2</w:t>
      </w:r>
      <w:r>
        <w:t>]</w:t>
      </w:r>
    </w:p>
    <w:p w14:paraId="4A5935B9" w14:textId="77777777" w:rsidR="001056CB" w:rsidRDefault="001056CB" w:rsidP="001056CB">
      <w:pPr>
        <w:autoSpaceDE w:val="0"/>
        <w:autoSpaceDN w:val="0"/>
        <w:adjustRightInd w:val="0"/>
      </w:pPr>
    </w:p>
    <w:p w14:paraId="5B6ECC1A" w14:textId="77777777" w:rsidR="001056CB" w:rsidRDefault="001056CB" w:rsidP="001056CB">
      <w:pPr>
        <w:autoSpaceDE w:val="0"/>
        <w:autoSpaceDN w:val="0"/>
        <w:adjustRightInd w:val="0"/>
      </w:pPr>
    </w:p>
    <w:p w14:paraId="4498EFBD" w14:textId="77777777" w:rsidR="001056CB" w:rsidRDefault="001056CB" w:rsidP="001056CB">
      <w:pPr>
        <w:autoSpaceDE w:val="0"/>
        <w:autoSpaceDN w:val="0"/>
        <w:adjustRightInd w:val="0"/>
        <w:ind w:left="1134"/>
      </w:pPr>
      <w:r>
        <w:t>………………………………………………………..</w:t>
      </w:r>
    </w:p>
    <w:p w14:paraId="3A320DE3" w14:textId="77777777" w:rsidR="001056CB" w:rsidRDefault="001056CB" w:rsidP="001056CB">
      <w:pPr>
        <w:autoSpaceDE w:val="0"/>
        <w:autoSpaceDN w:val="0"/>
        <w:adjustRightInd w:val="0"/>
      </w:pPr>
    </w:p>
    <w:p w14:paraId="2D4B8A58" w14:textId="77777777" w:rsidR="001056CB" w:rsidRDefault="001056CB" w:rsidP="001056CB">
      <w:pPr>
        <w:autoSpaceDE w:val="0"/>
        <w:autoSpaceDN w:val="0"/>
        <w:adjustRightInd w:val="0"/>
      </w:pPr>
    </w:p>
    <w:p w14:paraId="46071362" w14:textId="77777777" w:rsidR="001056CB" w:rsidRDefault="008E4001" w:rsidP="008E4001">
      <w:pPr>
        <w:pStyle w:val="ListParagraph"/>
        <w:numPr>
          <w:ilvl w:val="0"/>
          <w:numId w:val="2"/>
        </w:numPr>
        <w:tabs>
          <w:tab w:val="left" w:pos="567"/>
        </w:tabs>
        <w:autoSpaceDE w:val="0"/>
        <w:autoSpaceDN w:val="0"/>
        <w:adjustRightInd w:val="0"/>
        <w:ind w:left="1134" w:hanging="1134"/>
      </w:pPr>
      <w:r>
        <w:lastRenderedPageBreak/>
        <w:t>(a)</w:t>
      </w:r>
      <w:r>
        <w:tab/>
      </w:r>
      <w:r w:rsidR="001056CB">
        <w:t>Use the answers to Q 4 to calculate</w:t>
      </w:r>
      <w:r w:rsidR="001056CB" w:rsidRPr="008E532D">
        <w:t xml:space="preserve"> </w:t>
      </w:r>
      <w:r w:rsidR="001056CB">
        <w:rPr>
          <w:lang w:val="en-US"/>
        </w:rPr>
        <w:t xml:space="preserve">the </w:t>
      </w:r>
      <w:r w:rsidR="00531C00">
        <w:rPr>
          <w:lang w:val="en-US"/>
        </w:rPr>
        <w:t>line</w:t>
      </w:r>
      <w:r w:rsidR="001056CB">
        <w:rPr>
          <w:lang w:val="en-US"/>
        </w:rPr>
        <w:t xml:space="preserve"> spacing of the diffraction grating</w:t>
      </w:r>
      <w:r w:rsidR="001056CB" w:rsidRPr="00F143B0">
        <w:t xml:space="preserve">, </w:t>
      </w:r>
      <w:r w:rsidR="001056CB" w:rsidRPr="00F143B0">
        <w:rPr>
          <w:i/>
          <w:iCs/>
        </w:rPr>
        <w:t>d</w:t>
      </w:r>
      <w:r w:rsidR="001056CB" w:rsidRPr="00F143B0">
        <w:t>, in</w:t>
      </w:r>
      <w:r>
        <w:t> </w:t>
      </w:r>
      <w:r w:rsidR="001056CB" w:rsidRPr="00521F3E">
        <w:rPr>
          <w:b/>
        </w:rPr>
        <w:t>nm</w:t>
      </w:r>
      <w:r w:rsidR="001056CB" w:rsidRPr="00F143B0">
        <w:t>.</w:t>
      </w:r>
      <w:r w:rsidR="001056CB">
        <w:t xml:space="preserve"> Show your working in the space below.</w:t>
      </w:r>
      <w:r w:rsidR="001056CB">
        <w:tab/>
      </w:r>
      <w:r w:rsidR="001056CB">
        <w:tab/>
      </w:r>
      <w:r w:rsidR="001056CB">
        <w:tab/>
      </w:r>
      <w:r w:rsidR="001056CB">
        <w:tab/>
      </w:r>
      <w:r w:rsidR="001056CB">
        <w:tab/>
      </w:r>
      <w:r w:rsidR="001056CB">
        <w:tab/>
      </w:r>
      <w:r w:rsidR="00531C00">
        <w:tab/>
      </w:r>
      <w:r w:rsidR="001056CB">
        <w:tab/>
        <w:t>[3]</w:t>
      </w:r>
    </w:p>
    <w:p w14:paraId="187F6009" w14:textId="77777777" w:rsidR="001056CB" w:rsidRDefault="001056CB" w:rsidP="001056CB">
      <w:pPr>
        <w:autoSpaceDE w:val="0"/>
        <w:autoSpaceDN w:val="0"/>
        <w:adjustRightInd w:val="0"/>
      </w:pPr>
    </w:p>
    <w:p w14:paraId="6993ED0B" w14:textId="77777777" w:rsidR="001056CB" w:rsidRDefault="001056CB" w:rsidP="001056CB">
      <w:pPr>
        <w:autoSpaceDE w:val="0"/>
        <w:autoSpaceDN w:val="0"/>
        <w:adjustRightInd w:val="0"/>
      </w:pPr>
    </w:p>
    <w:p w14:paraId="6AF9AC8A" w14:textId="77777777" w:rsidR="001056CB" w:rsidRDefault="001056CB" w:rsidP="001F645E">
      <w:pPr>
        <w:autoSpaceDE w:val="0"/>
        <w:autoSpaceDN w:val="0"/>
        <w:adjustRightInd w:val="0"/>
      </w:pPr>
    </w:p>
    <w:p w14:paraId="075D1968" w14:textId="77777777" w:rsidR="001056CB" w:rsidRDefault="001056CB" w:rsidP="001F645E">
      <w:pPr>
        <w:autoSpaceDE w:val="0"/>
        <w:autoSpaceDN w:val="0"/>
        <w:adjustRightInd w:val="0"/>
      </w:pPr>
    </w:p>
    <w:p w14:paraId="122BBDD7" w14:textId="77777777" w:rsidR="00793B6F" w:rsidRDefault="00793B6F" w:rsidP="001F645E">
      <w:pPr>
        <w:autoSpaceDE w:val="0"/>
        <w:autoSpaceDN w:val="0"/>
        <w:adjustRightInd w:val="0"/>
      </w:pPr>
    </w:p>
    <w:p w14:paraId="19A45438" w14:textId="77777777" w:rsidR="001056CB" w:rsidRDefault="001056CB" w:rsidP="001F645E">
      <w:pPr>
        <w:autoSpaceDE w:val="0"/>
        <w:autoSpaceDN w:val="0"/>
        <w:adjustRightInd w:val="0"/>
      </w:pPr>
    </w:p>
    <w:p w14:paraId="503FACFA" w14:textId="77777777" w:rsidR="001056CB" w:rsidRDefault="001056CB" w:rsidP="001F645E">
      <w:pPr>
        <w:autoSpaceDE w:val="0"/>
        <w:autoSpaceDN w:val="0"/>
        <w:adjustRightInd w:val="0"/>
      </w:pPr>
    </w:p>
    <w:p w14:paraId="35DBDB59" w14:textId="77777777" w:rsidR="001056CB" w:rsidRDefault="001056CB" w:rsidP="001F645E">
      <w:pPr>
        <w:autoSpaceDE w:val="0"/>
        <w:autoSpaceDN w:val="0"/>
        <w:adjustRightInd w:val="0"/>
      </w:pPr>
    </w:p>
    <w:p w14:paraId="4E7AA7B8" w14:textId="77777777" w:rsidR="001056CB" w:rsidRDefault="001056CB" w:rsidP="001F645E">
      <w:pPr>
        <w:autoSpaceDE w:val="0"/>
        <w:autoSpaceDN w:val="0"/>
        <w:adjustRightInd w:val="0"/>
      </w:pPr>
    </w:p>
    <w:p w14:paraId="52811522" w14:textId="77777777" w:rsidR="001056CB" w:rsidRDefault="001056CB" w:rsidP="001F645E">
      <w:pPr>
        <w:autoSpaceDE w:val="0"/>
        <w:autoSpaceDN w:val="0"/>
        <w:adjustRightInd w:val="0"/>
      </w:pPr>
    </w:p>
    <w:p w14:paraId="3D14AAA5" w14:textId="77777777" w:rsidR="001056CB" w:rsidRDefault="001056CB" w:rsidP="001F645E">
      <w:pPr>
        <w:autoSpaceDE w:val="0"/>
        <w:autoSpaceDN w:val="0"/>
        <w:adjustRightInd w:val="0"/>
      </w:pPr>
    </w:p>
    <w:p w14:paraId="5CE347FE" w14:textId="77777777" w:rsidR="001056CB" w:rsidRDefault="008E4001" w:rsidP="008E4001">
      <w:pPr>
        <w:autoSpaceDE w:val="0"/>
        <w:autoSpaceDN w:val="0"/>
        <w:adjustRightInd w:val="0"/>
        <w:ind w:left="567"/>
      </w:pPr>
      <w:r>
        <w:t>(b)</w:t>
      </w:r>
      <w:r>
        <w:tab/>
        <w:t xml:space="preserve">For a diffraction grating of </w:t>
      </w:r>
      <w:r w:rsidRPr="008E4001">
        <w:rPr>
          <w:b/>
        </w:rPr>
        <w:t>N</w:t>
      </w:r>
      <w:r>
        <w:t xml:space="preserve"> lines </w:t>
      </w:r>
      <w:r w:rsidRPr="00531C00">
        <w:rPr>
          <w:i/>
        </w:rPr>
        <w:t>per mm</w:t>
      </w:r>
      <w:r>
        <w:t xml:space="preserve">, the </w:t>
      </w:r>
      <w:r w:rsidR="00531C00">
        <w:t>line</w:t>
      </w:r>
      <w:r>
        <w:t xml:space="preserve"> spacing is calculated by</w:t>
      </w:r>
    </w:p>
    <w:p w14:paraId="164DC320" w14:textId="77777777" w:rsidR="008E4001" w:rsidRDefault="008E4001" w:rsidP="008E4001">
      <w:pPr>
        <w:autoSpaceDE w:val="0"/>
        <w:autoSpaceDN w:val="0"/>
        <w:adjustRightInd w:val="0"/>
        <w:ind w:left="567"/>
      </w:pPr>
    </w:p>
    <w:p w14:paraId="40437306" w14:textId="77777777" w:rsidR="008E4001" w:rsidRDefault="00531C00" w:rsidP="008E4001">
      <w:pPr>
        <w:autoSpaceDE w:val="0"/>
        <w:autoSpaceDN w:val="0"/>
        <w:adjustRightInd w:val="0"/>
        <w:ind w:left="567"/>
      </w:pPr>
      <m:oMathPara>
        <m:oMath>
          <m:r>
            <w:rPr>
              <w:rFonts w:ascii="Cambria Math" w:hAnsi="Cambria Math"/>
            </w:rPr>
            <m:t xml:space="preserve">Line spacing= </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 xml:space="preserve">  in </m:t>
          </m:r>
          <m:r>
            <m:rPr>
              <m:sty m:val="bi"/>
            </m:rPr>
            <w:rPr>
              <w:rFonts w:ascii="Cambria Math" w:hAnsi="Cambria Math"/>
            </w:rPr>
            <m:t>mm</m:t>
          </m:r>
        </m:oMath>
      </m:oMathPara>
    </w:p>
    <w:p w14:paraId="76A08332" w14:textId="07510D8C" w:rsidR="001056CB" w:rsidRDefault="00531C00" w:rsidP="00531C00">
      <w:pPr>
        <w:pStyle w:val="ListParagraph"/>
        <w:numPr>
          <w:ilvl w:val="0"/>
          <w:numId w:val="4"/>
        </w:numPr>
        <w:autoSpaceDE w:val="0"/>
        <w:autoSpaceDN w:val="0"/>
        <w:adjustRightInd w:val="0"/>
        <w:spacing w:before="120"/>
        <w:ind w:left="1701" w:hanging="567"/>
        <w:contextualSpacing w:val="0"/>
      </w:pPr>
      <w:r>
        <w:t>Calculate the line spacing</w:t>
      </w:r>
      <w:r w:rsidR="00363A05">
        <w:t xml:space="preserve"> in nm</w:t>
      </w:r>
      <w:r>
        <w:t xml:space="preserve"> of the </w:t>
      </w:r>
      <w:r>
        <w:rPr>
          <w:lang w:val="en-US"/>
        </w:rPr>
        <w:t>diffraction grating used in the experiment.</w:t>
      </w:r>
    </w:p>
    <w:p w14:paraId="06D60316" w14:textId="3F7FD33E" w:rsidR="00531C00" w:rsidRDefault="00531C00">
      <w:r>
        <w:tab/>
      </w:r>
      <w:r>
        <w:tab/>
      </w:r>
      <w:r>
        <w:tab/>
      </w:r>
      <w:r>
        <w:tab/>
      </w:r>
      <w:r>
        <w:tab/>
      </w:r>
      <w:r>
        <w:tab/>
      </w:r>
      <w:r>
        <w:tab/>
      </w:r>
      <w:r>
        <w:tab/>
      </w:r>
      <w:r>
        <w:tab/>
      </w:r>
      <w:r>
        <w:tab/>
      </w:r>
      <w:r>
        <w:tab/>
      </w:r>
      <w:r>
        <w:tab/>
      </w:r>
      <w:r>
        <w:tab/>
      </w:r>
      <w:r>
        <w:tab/>
      </w:r>
      <w:r>
        <w:tab/>
      </w:r>
      <w:r>
        <w:tab/>
        <w:t>[</w:t>
      </w:r>
      <w:r w:rsidR="00363A05">
        <w:t>2</w:t>
      </w:r>
      <w:r>
        <w:t>]</w:t>
      </w:r>
    </w:p>
    <w:p w14:paraId="5B412873" w14:textId="77777777" w:rsidR="00531C00" w:rsidRDefault="00531C00"/>
    <w:p w14:paraId="6DB9AC3A" w14:textId="77777777" w:rsidR="00531C00" w:rsidRDefault="00531C00"/>
    <w:p w14:paraId="07110EDB" w14:textId="77777777" w:rsidR="00531C00" w:rsidRDefault="00531C00"/>
    <w:p w14:paraId="34739CAF" w14:textId="77777777" w:rsidR="00531C00" w:rsidRDefault="00531C00"/>
    <w:p w14:paraId="524EB718" w14:textId="77777777" w:rsidR="00531C00" w:rsidRDefault="00531C00"/>
    <w:p w14:paraId="30D30589" w14:textId="77777777" w:rsidR="00531C00" w:rsidRDefault="00531C00"/>
    <w:p w14:paraId="2A882F3D" w14:textId="77777777" w:rsidR="00531C00" w:rsidRDefault="00531C00"/>
    <w:p w14:paraId="4589022A" w14:textId="77777777" w:rsidR="00531C00" w:rsidRDefault="00531C00" w:rsidP="000E75AC">
      <w:pPr>
        <w:pStyle w:val="ListParagraph"/>
        <w:numPr>
          <w:ilvl w:val="0"/>
          <w:numId w:val="4"/>
        </w:numPr>
        <w:ind w:left="1701" w:hanging="567"/>
      </w:pPr>
      <w:r>
        <w:t xml:space="preserve">Compare this value with that obtained in Q5 (a) above. How close are the </w:t>
      </w:r>
      <w:r w:rsidR="000E75AC">
        <w:t>values?</w:t>
      </w:r>
      <w:r w:rsidR="000E75AC">
        <w:tab/>
      </w:r>
      <w:r>
        <w:tab/>
      </w:r>
      <w:r>
        <w:tab/>
      </w:r>
      <w:r>
        <w:tab/>
      </w:r>
      <w:r>
        <w:tab/>
      </w:r>
      <w:r>
        <w:tab/>
      </w:r>
      <w:r>
        <w:tab/>
      </w:r>
      <w:r>
        <w:tab/>
      </w:r>
      <w:r>
        <w:tab/>
      </w:r>
      <w:r>
        <w:tab/>
      </w:r>
      <w:r>
        <w:tab/>
      </w:r>
      <w:r>
        <w:tab/>
        <w:t>[3]</w:t>
      </w:r>
    </w:p>
    <w:p w14:paraId="3424D848" w14:textId="77777777" w:rsidR="000E75AC" w:rsidRDefault="000E75AC"/>
    <w:p w14:paraId="0489FF87" w14:textId="77777777" w:rsidR="000E75AC" w:rsidRDefault="000E75AC"/>
    <w:p w14:paraId="3D1C8874" w14:textId="77777777" w:rsidR="000E75AC" w:rsidRDefault="000E75AC"/>
    <w:p w14:paraId="0AAB9CA4" w14:textId="77777777" w:rsidR="000E75AC" w:rsidRDefault="000E75AC"/>
    <w:p w14:paraId="74A4F287" w14:textId="77777777" w:rsidR="000E75AC" w:rsidRDefault="000E75AC"/>
    <w:p w14:paraId="76F912A9" w14:textId="77777777" w:rsidR="000E75AC" w:rsidRDefault="000E75AC"/>
    <w:p w14:paraId="4C4DD3B5" w14:textId="77777777" w:rsidR="00C36F07" w:rsidRDefault="00C36F07"/>
    <w:p w14:paraId="60BF9966" w14:textId="77777777" w:rsidR="00C36F07" w:rsidRDefault="00C36F07"/>
    <w:p w14:paraId="316CC54F" w14:textId="77777777" w:rsidR="00C36F07" w:rsidRDefault="00C36F07"/>
    <w:p w14:paraId="34DA26B7" w14:textId="77777777" w:rsidR="00C36F07" w:rsidRDefault="00C36F07"/>
    <w:p w14:paraId="300C0B1B" w14:textId="77777777" w:rsidR="00C36F07" w:rsidRDefault="00C36F07"/>
    <w:p w14:paraId="5912CF5E" w14:textId="77777777" w:rsidR="000E75AC" w:rsidRDefault="000E75AC"/>
    <w:p w14:paraId="41AA2AB5" w14:textId="77777777" w:rsidR="000E75AC" w:rsidRDefault="000E75AC">
      <w:pPr>
        <w:rPr>
          <w:b/>
        </w:rPr>
      </w:pPr>
      <w:r>
        <w:rPr>
          <w:b/>
        </w:rPr>
        <w:t>QUESTIONS</w:t>
      </w:r>
    </w:p>
    <w:p w14:paraId="38352843" w14:textId="77777777" w:rsidR="000E75AC" w:rsidRDefault="008359ED" w:rsidP="008359ED">
      <w:pPr>
        <w:pStyle w:val="ListParagraph"/>
        <w:numPr>
          <w:ilvl w:val="0"/>
          <w:numId w:val="5"/>
        </w:numPr>
        <w:spacing w:before="120"/>
        <w:ind w:left="567" w:hanging="567"/>
        <w:contextualSpacing w:val="0"/>
      </w:pPr>
      <w:r>
        <w:t xml:space="preserve">Measurement of the position </w:t>
      </w:r>
      <w:r w:rsidRPr="008359ED">
        <w:rPr>
          <w:i/>
        </w:rPr>
        <w:t>x</w:t>
      </w:r>
      <w:r>
        <w:t xml:space="preserve"> of the mercury vapour emission lines was </w:t>
      </w:r>
      <w:r w:rsidRPr="00250C5E">
        <w:t xml:space="preserve">repeated for each of the yellow, green and violet lines by </w:t>
      </w:r>
      <w:r w:rsidRPr="000E75AC">
        <w:rPr>
          <w:b/>
          <w:i/>
          <w:iCs/>
        </w:rPr>
        <w:t xml:space="preserve">two </w:t>
      </w:r>
      <w:r w:rsidRPr="00250C5E">
        <w:t>different students.</w:t>
      </w:r>
    </w:p>
    <w:p w14:paraId="6A566941" w14:textId="77777777" w:rsidR="008359ED" w:rsidRPr="000E75AC" w:rsidRDefault="008359ED" w:rsidP="008359ED">
      <w:pPr>
        <w:pStyle w:val="ListParagraph"/>
        <w:numPr>
          <w:ilvl w:val="0"/>
          <w:numId w:val="6"/>
        </w:numPr>
        <w:spacing w:before="120"/>
        <w:ind w:left="1134" w:hanging="567"/>
        <w:contextualSpacing w:val="0"/>
      </w:pPr>
      <w:r>
        <w:t>Why was the measurement repeated?</w:t>
      </w:r>
      <w:r>
        <w:tab/>
      </w:r>
      <w:r>
        <w:tab/>
      </w:r>
      <w:r>
        <w:tab/>
      </w:r>
      <w:r>
        <w:tab/>
      </w:r>
      <w:r>
        <w:tab/>
      </w:r>
      <w:r>
        <w:tab/>
      </w:r>
      <w:r>
        <w:tab/>
      </w:r>
      <w:r>
        <w:tab/>
        <w:t>[1]</w:t>
      </w:r>
    </w:p>
    <w:p w14:paraId="1010D76E" w14:textId="77777777" w:rsidR="008359ED" w:rsidRDefault="008359ED" w:rsidP="008359ED">
      <w:pPr>
        <w:autoSpaceDE w:val="0"/>
        <w:autoSpaceDN w:val="0"/>
        <w:adjustRightInd w:val="0"/>
        <w:ind w:left="567"/>
        <w:rPr>
          <w:noProof/>
        </w:rPr>
      </w:pPr>
    </w:p>
    <w:p w14:paraId="71255141" w14:textId="77777777" w:rsidR="008359ED" w:rsidRDefault="008359ED" w:rsidP="008359ED">
      <w:pPr>
        <w:autoSpaceDE w:val="0"/>
        <w:autoSpaceDN w:val="0"/>
        <w:adjustRightInd w:val="0"/>
        <w:ind w:left="567"/>
        <w:rPr>
          <w:noProof/>
        </w:rPr>
      </w:pPr>
      <w:r>
        <w:rPr>
          <w:noProof/>
        </w:rPr>
        <w:t>…………………………………………………………………………………………………….</w:t>
      </w:r>
    </w:p>
    <w:p w14:paraId="3FAB1097" w14:textId="77777777" w:rsidR="008359ED" w:rsidRDefault="008359ED" w:rsidP="008359ED">
      <w:pPr>
        <w:autoSpaceDE w:val="0"/>
        <w:autoSpaceDN w:val="0"/>
        <w:adjustRightInd w:val="0"/>
        <w:ind w:left="567"/>
        <w:rPr>
          <w:noProof/>
        </w:rPr>
      </w:pPr>
    </w:p>
    <w:p w14:paraId="20A852F0" w14:textId="77777777" w:rsidR="008359ED" w:rsidRDefault="008359ED" w:rsidP="008359ED">
      <w:pPr>
        <w:autoSpaceDE w:val="0"/>
        <w:autoSpaceDN w:val="0"/>
        <w:adjustRightInd w:val="0"/>
        <w:ind w:left="567"/>
        <w:rPr>
          <w:noProof/>
        </w:rPr>
      </w:pPr>
      <w:r>
        <w:rPr>
          <w:noProof/>
        </w:rPr>
        <w:t>…………………………………………………………………………………………………….</w:t>
      </w:r>
    </w:p>
    <w:p w14:paraId="7482921B" w14:textId="77777777" w:rsidR="008359ED" w:rsidRDefault="008359ED" w:rsidP="008359ED">
      <w:pPr>
        <w:autoSpaceDE w:val="0"/>
        <w:autoSpaceDN w:val="0"/>
        <w:adjustRightInd w:val="0"/>
        <w:ind w:left="567"/>
        <w:rPr>
          <w:noProof/>
        </w:rPr>
      </w:pPr>
    </w:p>
    <w:p w14:paraId="502C1C9B" w14:textId="77777777" w:rsidR="00094575" w:rsidRDefault="00094575" w:rsidP="008359ED">
      <w:pPr>
        <w:autoSpaceDE w:val="0"/>
        <w:autoSpaceDN w:val="0"/>
        <w:adjustRightInd w:val="0"/>
        <w:ind w:left="567"/>
        <w:rPr>
          <w:noProof/>
        </w:rPr>
      </w:pPr>
    </w:p>
    <w:p w14:paraId="47523775" w14:textId="77777777" w:rsidR="00094575" w:rsidRPr="000E75AC" w:rsidRDefault="00094575" w:rsidP="00094575">
      <w:pPr>
        <w:pStyle w:val="ListParagraph"/>
        <w:numPr>
          <w:ilvl w:val="0"/>
          <w:numId w:val="6"/>
        </w:numPr>
        <w:ind w:left="1134" w:hanging="567"/>
        <w:contextualSpacing w:val="0"/>
      </w:pPr>
      <w:r>
        <w:t>Why was the measurement repeated</w:t>
      </w:r>
      <w:r w:rsidRPr="00094575">
        <w:t xml:space="preserve"> </w:t>
      </w:r>
      <w:r w:rsidRPr="00250C5E">
        <w:t xml:space="preserve">by </w:t>
      </w:r>
      <w:r w:rsidRPr="00094575">
        <w:rPr>
          <w:iCs/>
        </w:rPr>
        <w:t>two</w:t>
      </w:r>
      <w:r w:rsidRPr="000E75AC">
        <w:rPr>
          <w:b/>
          <w:i/>
          <w:iCs/>
        </w:rPr>
        <w:t xml:space="preserve"> </w:t>
      </w:r>
      <w:r w:rsidRPr="00250C5E">
        <w:t>different students</w:t>
      </w:r>
      <w:r>
        <w:t>?</w:t>
      </w:r>
      <w:r>
        <w:tab/>
      </w:r>
      <w:r>
        <w:tab/>
      </w:r>
      <w:r>
        <w:tab/>
      </w:r>
      <w:r>
        <w:tab/>
        <w:t>[2]</w:t>
      </w:r>
    </w:p>
    <w:p w14:paraId="3826527B" w14:textId="77777777" w:rsidR="00094575" w:rsidRDefault="00094575" w:rsidP="00094575">
      <w:pPr>
        <w:autoSpaceDE w:val="0"/>
        <w:autoSpaceDN w:val="0"/>
        <w:adjustRightInd w:val="0"/>
        <w:ind w:left="567"/>
        <w:rPr>
          <w:noProof/>
        </w:rPr>
      </w:pPr>
    </w:p>
    <w:p w14:paraId="3136FD65" w14:textId="77777777" w:rsidR="00094575" w:rsidRDefault="00094575" w:rsidP="00094575">
      <w:pPr>
        <w:autoSpaceDE w:val="0"/>
        <w:autoSpaceDN w:val="0"/>
        <w:adjustRightInd w:val="0"/>
        <w:ind w:left="567"/>
        <w:rPr>
          <w:noProof/>
        </w:rPr>
      </w:pPr>
      <w:r>
        <w:rPr>
          <w:noProof/>
        </w:rPr>
        <w:t>…………………………………………………………………………………………………….</w:t>
      </w:r>
    </w:p>
    <w:p w14:paraId="25A3D4D3" w14:textId="77777777" w:rsidR="00094575" w:rsidRDefault="00094575" w:rsidP="00094575">
      <w:pPr>
        <w:autoSpaceDE w:val="0"/>
        <w:autoSpaceDN w:val="0"/>
        <w:adjustRightInd w:val="0"/>
        <w:ind w:left="567"/>
        <w:rPr>
          <w:noProof/>
        </w:rPr>
      </w:pPr>
    </w:p>
    <w:p w14:paraId="192860EC" w14:textId="77777777" w:rsidR="00094575" w:rsidRDefault="00094575" w:rsidP="00094575">
      <w:pPr>
        <w:autoSpaceDE w:val="0"/>
        <w:autoSpaceDN w:val="0"/>
        <w:adjustRightInd w:val="0"/>
        <w:ind w:left="567"/>
        <w:rPr>
          <w:noProof/>
        </w:rPr>
      </w:pPr>
      <w:r>
        <w:rPr>
          <w:noProof/>
        </w:rPr>
        <w:t>…………………………………………………………………………………………………….</w:t>
      </w:r>
    </w:p>
    <w:p w14:paraId="3D1AEF0A" w14:textId="77777777" w:rsidR="00094575" w:rsidRDefault="00094575" w:rsidP="00094575">
      <w:pPr>
        <w:autoSpaceDE w:val="0"/>
        <w:autoSpaceDN w:val="0"/>
        <w:adjustRightInd w:val="0"/>
        <w:ind w:left="567"/>
        <w:rPr>
          <w:noProof/>
        </w:rPr>
      </w:pPr>
    </w:p>
    <w:p w14:paraId="3B60CF72" w14:textId="77777777" w:rsidR="00C36F07" w:rsidRDefault="00094575" w:rsidP="00094575">
      <w:pPr>
        <w:pStyle w:val="ListParagraph"/>
        <w:numPr>
          <w:ilvl w:val="0"/>
          <w:numId w:val="6"/>
        </w:numPr>
        <w:ind w:left="1134" w:hanging="567"/>
        <w:contextualSpacing w:val="0"/>
      </w:pPr>
      <w:r>
        <w:rPr>
          <w:noProof/>
        </w:rPr>
        <w:lastRenderedPageBreak/>
        <w:t xml:space="preserve">Suggest another method that could be used to repeat the measurement. </w:t>
      </w:r>
    </w:p>
    <w:p w14:paraId="0C030BC7" w14:textId="77777777" w:rsidR="00094575" w:rsidRPr="000E75AC" w:rsidRDefault="00C36F07" w:rsidP="00C36F07">
      <w:pPr>
        <w:pStyle w:val="ListParagraph"/>
        <w:ind w:left="1134"/>
        <w:contextualSpacing w:val="0"/>
      </w:pPr>
      <w:r>
        <w:rPr>
          <w:noProof/>
        </w:rPr>
        <w:t>[Hint: Consider pg 1.]</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00094575">
        <w:tab/>
      </w:r>
      <w:r w:rsidR="00094575">
        <w:tab/>
        <w:t>[2]</w:t>
      </w:r>
    </w:p>
    <w:p w14:paraId="6BE79015" w14:textId="77777777" w:rsidR="00094575" w:rsidRDefault="00094575" w:rsidP="00094575">
      <w:pPr>
        <w:autoSpaceDE w:val="0"/>
        <w:autoSpaceDN w:val="0"/>
        <w:adjustRightInd w:val="0"/>
        <w:ind w:left="567"/>
        <w:rPr>
          <w:noProof/>
        </w:rPr>
      </w:pPr>
    </w:p>
    <w:p w14:paraId="2D8F57B6" w14:textId="77777777" w:rsidR="00094575" w:rsidRDefault="00094575" w:rsidP="00094575">
      <w:pPr>
        <w:autoSpaceDE w:val="0"/>
        <w:autoSpaceDN w:val="0"/>
        <w:adjustRightInd w:val="0"/>
        <w:ind w:left="567"/>
        <w:rPr>
          <w:noProof/>
        </w:rPr>
      </w:pPr>
      <w:r>
        <w:rPr>
          <w:noProof/>
        </w:rPr>
        <w:t>…………………………………………………………………………………………………….</w:t>
      </w:r>
    </w:p>
    <w:p w14:paraId="6F24B21D" w14:textId="77777777" w:rsidR="00094575" w:rsidRDefault="00094575" w:rsidP="00094575">
      <w:pPr>
        <w:autoSpaceDE w:val="0"/>
        <w:autoSpaceDN w:val="0"/>
        <w:adjustRightInd w:val="0"/>
        <w:ind w:left="567"/>
        <w:rPr>
          <w:noProof/>
        </w:rPr>
      </w:pPr>
    </w:p>
    <w:p w14:paraId="6DD1E9EF" w14:textId="77777777" w:rsidR="00094575" w:rsidRDefault="00094575" w:rsidP="00094575">
      <w:pPr>
        <w:autoSpaceDE w:val="0"/>
        <w:autoSpaceDN w:val="0"/>
        <w:adjustRightInd w:val="0"/>
        <w:ind w:left="567"/>
        <w:rPr>
          <w:noProof/>
        </w:rPr>
      </w:pPr>
      <w:r>
        <w:rPr>
          <w:noProof/>
        </w:rPr>
        <w:t>…………………………………………………………………………………………………….</w:t>
      </w:r>
    </w:p>
    <w:p w14:paraId="29086924" w14:textId="77777777" w:rsidR="00C36F07" w:rsidRDefault="00C36F07" w:rsidP="00C36F07">
      <w:pPr>
        <w:autoSpaceDE w:val="0"/>
        <w:autoSpaceDN w:val="0"/>
        <w:adjustRightInd w:val="0"/>
        <w:ind w:left="567"/>
        <w:rPr>
          <w:noProof/>
        </w:rPr>
      </w:pPr>
    </w:p>
    <w:p w14:paraId="42B65289" w14:textId="77777777" w:rsidR="00C36F07" w:rsidRDefault="00C36F07" w:rsidP="00C36F07">
      <w:pPr>
        <w:autoSpaceDE w:val="0"/>
        <w:autoSpaceDN w:val="0"/>
        <w:adjustRightInd w:val="0"/>
        <w:ind w:left="567"/>
        <w:rPr>
          <w:noProof/>
        </w:rPr>
      </w:pPr>
      <w:r>
        <w:rPr>
          <w:noProof/>
        </w:rPr>
        <w:t>…………………………………………………………………………………………………….</w:t>
      </w:r>
    </w:p>
    <w:p w14:paraId="67891E0B" w14:textId="77777777" w:rsidR="00C36F07" w:rsidRDefault="00C36F07" w:rsidP="00C36F07">
      <w:pPr>
        <w:autoSpaceDE w:val="0"/>
        <w:autoSpaceDN w:val="0"/>
        <w:adjustRightInd w:val="0"/>
        <w:ind w:left="567"/>
        <w:rPr>
          <w:noProof/>
        </w:rPr>
      </w:pPr>
    </w:p>
    <w:p w14:paraId="125288C1" w14:textId="77777777" w:rsidR="00C36F07" w:rsidRDefault="00C36F07" w:rsidP="00C36F07">
      <w:pPr>
        <w:autoSpaceDE w:val="0"/>
        <w:autoSpaceDN w:val="0"/>
        <w:adjustRightInd w:val="0"/>
        <w:ind w:left="567"/>
        <w:rPr>
          <w:noProof/>
        </w:rPr>
      </w:pPr>
      <w:r>
        <w:rPr>
          <w:noProof/>
        </w:rPr>
        <w:t>…………………………………………………………………………………………………….</w:t>
      </w:r>
    </w:p>
    <w:p w14:paraId="03551827" w14:textId="77777777" w:rsidR="00C36F07" w:rsidRDefault="00C36F07" w:rsidP="00C36F07">
      <w:pPr>
        <w:autoSpaceDE w:val="0"/>
        <w:autoSpaceDN w:val="0"/>
        <w:adjustRightInd w:val="0"/>
        <w:ind w:left="567"/>
        <w:rPr>
          <w:noProof/>
        </w:rPr>
      </w:pPr>
    </w:p>
    <w:p w14:paraId="728C40F2" w14:textId="77777777" w:rsidR="00C36F07" w:rsidRDefault="00C36F07" w:rsidP="00C36F07">
      <w:pPr>
        <w:autoSpaceDE w:val="0"/>
        <w:autoSpaceDN w:val="0"/>
        <w:adjustRightInd w:val="0"/>
        <w:ind w:left="567"/>
        <w:rPr>
          <w:noProof/>
        </w:rPr>
      </w:pPr>
    </w:p>
    <w:p w14:paraId="09A46746" w14:textId="76C29FC4" w:rsidR="00C0720E" w:rsidRPr="000E75AC" w:rsidRDefault="00C36F07" w:rsidP="00C0720E">
      <w:pPr>
        <w:pStyle w:val="ListParagraph"/>
        <w:numPr>
          <w:ilvl w:val="0"/>
          <w:numId w:val="5"/>
        </w:numPr>
        <w:ind w:left="567" w:hanging="567"/>
        <w:contextualSpacing w:val="0"/>
      </w:pPr>
      <w:r>
        <w:t xml:space="preserve">What would be the effect on the position </w:t>
      </w:r>
      <w:r w:rsidRPr="008359ED">
        <w:rPr>
          <w:i/>
        </w:rPr>
        <w:t>x</w:t>
      </w:r>
      <w:r>
        <w:t xml:space="preserve"> of the mercury vapour emission lines if the diffraction grating were placed 100 cm from the lamp instead of 75 cm from the lamp? </w:t>
      </w:r>
      <w:r w:rsidR="005364A8">
        <w:t>Explain</w:t>
      </w:r>
      <w:r>
        <w:t>.</w:t>
      </w:r>
      <w:r w:rsidR="00C0720E" w:rsidRPr="00C0720E">
        <w:rPr>
          <w:noProof/>
        </w:rPr>
        <w:t xml:space="preserve"> </w:t>
      </w:r>
      <w:r w:rsidR="00C0720E">
        <w:rPr>
          <w:noProof/>
        </w:rPr>
        <w:tab/>
      </w:r>
      <w:r w:rsidR="00C0720E">
        <w:rPr>
          <w:noProof/>
        </w:rPr>
        <w:tab/>
      </w:r>
      <w:r w:rsidR="005364A8">
        <w:rPr>
          <w:noProof/>
        </w:rPr>
        <w:tab/>
      </w:r>
      <w:r w:rsidR="005364A8">
        <w:rPr>
          <w:noProof/>
        </w:rPr>
        <w:tab/>
      </w:r>
      <w:r w:rsidR="005364A8">
        <w:rPr>
          <w:noProof/>
        </w:rPr>
        <w:tab/>
      </w:r>
      <w:r w:rsidR="005364A8">
        <w:rPr>
          <w:noProof/>
        </w:rPr>
        <w:tab/>
      </w:r>
      <w:r w:rsidR="005364A8">
        <w:rPr>
          <w:noProof/>
        </w:rPr>
        <w:tab/>
      </w:r>
      <w:r w:rsidR="00C0720E">
        <w:rPr>
          <w:noProof/>
        </w:rPr>
        <w:tab/>
      </w:r>
      <w:r w:rsidR="00C0720E">
        <w:rPr>
          <w:noProof/>
        </w:rPr>
        <w:tab/>
      </w:r>
      <w:r w:rsidR="00C0720E">
        <w:rPr>
          <w:noProof/>
        </w:rPr>
        <w:tab/>
      </w:r>
      <w:r w:rsidR="00C0720E">
        <w:rPr>
          <w:noProof/>
        </w:rPr>
        <w:tab/>
      </w:r>
      <w:r w:rsidR="00C0720E">
        <w:rPr>
          <w:noProof/>
        </w:rPr>
        <w:tab/>
      </w:r>
      <w:r w:rsidR="00C0720E">
        <w:tab/>
      </w:r>
      <w:r w:rsidR="00C0720E">
        <w:tab/>
        <w:t>[2]</w:t>
      </w:r>
    </w:p>
    <w:p w14:paraId="031AAD71" w14:textId="77777777" w:rsidR="00C0720E" w:rsidRDefault="00C0720E" w:rsidP="00C0720E">
      <w:pPr>
        <w:autoSpaceDE w:val="0"/>
        <w:autoSpaceDN w:val="0"/>
        <w:adjustRightInd w:val="0"/>
        <w:ind w:left="567"/>
        <w:rPr>
          <w:noProof/>
        </w:rPr>
      </w:pPr>
    </w:p>
    <w:p w14:paraId="317C86B1" w14:textId="77777777" w:rsidR="00C0720E" w:rsidRDefault="00C0720E" w:rsidP="00C0720E">
      <w:pPr>
        <w:autoSpaceDE w:val="0"/>
        <w:autoSpaceDN w:val="0"/>
        <w:adjustRightInd w:val="0"/>
        <w:ind w:left="567"/>
        <w:rPr>
          <w:noProof/>
        </w:rPr>
      </w:pPr>
      <w:r>
        <w:rPr>
          <w:noProof/>
        </w:rPr>
        <w:t>…………………………………………………………………………………………………….</w:t>
      </w:r>
    </w:p>
    <w:p w14:paraId="11480873" w14:textId="77777777" w:rsidR="00C0720E" w:rsidRDefault="00C0720E" w:rsidP="00C0720E">
      <w:pPr>
        <w:autoSpaceDE w:val="0"/>
        <w:autoSpaceDN w:val="0"/>
        <w:adjustRightInd w:val="0"/>
        <w:ind w:left="567"/>
        <w:rPr>
          <w:noProof/>
        </w:rPr>
      </w:pPr>
    </w:p>
    <w:p w14:paraId="1378ED96" w14:textId="77777777" w:rsidR="00C0720E" w:rsidRDefault="00C0720E" w:rsidP="00C0720E">
      <w:pPr>
        <w:autoSpaceDE w:val="0"/>
        <w:autoSpaceDN w:val="0"/>
        <w:adjustRightInd w:val="0"/>
        <w:ind w:left="567"/>
        <w:rPr>
          <w:noProof/>
        </w:rPr>
      </w:pPr>
      <w:r>
        <w:rPr>
          <w:noProof/>
        </w:rPr>
        <w:t>…………………………………………………………………………………………………….</w:t>
      </w:r>
    </w:p>
    <w:p w14:paraId="213F43C0" w14:textId="77777777" w:rsidR="00C0720E" w:rsidRDefault="00C0720E" w:rsidP="00C0720E">
      <w:pPr>
        <w:autoSpaceDE w:val="0"/>
        <w:autoSpaceDN w:val="0"/>
        <w:adjustRightInd w:val="0"/>
        <w:ind w:left="567"/>
        <w:rPr>
          <w:noProof/>
        </w:rPr>
      </w:pPr>
    </w:p>
    <w:p w14:paraId="1316CF54" w14:textId="77777777" w:rsidR="00C0720E" w:rsidRDefault="00C0720E" w:rsidP="00C0720E">
      <w:pPr>
        <w:autoSpaceDE w:val="0"/>
        <w:autoSpaceDN w:val="0"/>
        <w:adjustRightInd w:val="0"/>
        <w:ind w:left="567"/>
        <w:rPr>
          <w:noProof/>
        </w:rPr>
      </w:pPr>
      <w:r>
        <w:rPr>
          <w:noProof/>
        </w:rPr>
        <w:t>…………………………………………………………………………………………………….</w:t>
      </w:r>
    </w:p>
    <w:p w14:paraId="6D1C944B" w14:textId="77777777" w:rsidR="00C0720E" w:rsidRDefault="00C0720E" w:rsidP="00C0720E">
      <w:pPr>
        <w:autoSpaceDE w:val="0"/>
        <w:autoSpaceDN w:val="0"/>
        <w:adjustRightInd w:val="0"/>
        <w:ind w:left="567"/>
        <w:rPr>
          <w:noProof/>
        </w:rPr>
      </w:pPr>
    </w:p>
    <w:p w14:paraId="7C71E5B9" w14:textId="77777777" w:rsidR="00C0720E" w:rsidRDefault="00C0720E" w:rsidP="00C0720E">
      <w:pPr>
        <w:autoSpaceDE w:val="0"/>
        <w:autoSpaceDN w:val="0"/>
        <w:adjustRightInd w:val="0"/>
        <w:ind w:left="567"/>
        <w:rPr>
          <w:noProof/>
        </w:rPr>
      </w:pPr>
      <w:r>
        <w:rPr>
          <w:noProof/>
        </w:rPr>
        <w:t>…………………………………………………………………………………………………….</w:t>
      </w:r>
    </w:p>
    <w:p w14:paraId="3886DA60" w14:textId="77777777" w:rsidR="00C0720E" w:rsidRDefault="00C0720E" w:rsidP="00C0720E">
      <w:pPr>
        <w:autoSpaceDE w:val="0"/>
        <w:autoSpaceDN w:val="0"/>
        <w:adjustRightInd w:val="0"/>
        <w:ind w:left="567"/>
        <w:rPr>
          <w:noProof/>
        </w:rPr>
      </w:pPr>
    </w:p>
    <w:p w14:paraId="28746B92" w14:textId="77777777" w:rsidR="00C0720E" w:rsidRDefault="00C0720E" w:rsidP="00C0720E">
      <w:pPr>
        <w:autoSpaceDE w:val="0"/>
        <w:autoSpaceDN w:val="0"/>
        <w:adjustRightInd w:val="0"/>
        <w:ind w:left="567"/>
        <w:rPr>
          <w:noProof/>
        </w:rPr>
      </w:pPr>
    </w:p>
    <w:p w14:paraId="154F7996" w14:textId="77777777" w:rsidR="00C0720E" w:rsidRDefault="00C0720E" w:rsidP="00C0720E">
      <w:pPr>
        <w:autoSpaceDE w:val="0"/>
        <w:autoSpaceDN w:val="0"/>
        <w:adjustRightInd w:val="0"/>
        <w:ind w:left="567"/>
        <w:rPr>
          <w:noProof/>
        </w:rPr>
      </w:pPr>
    </w:p>
    <w:p w14:paraId="24F83627" w14:textId="77777777" w:rsidR="00C0720E" w:rsidRDefault="00C0720E" w:rsidP="00C0720E">
      <w:pPr>
        <w:autoSpaceDE w:val="0"/>
        <w:autoSpaceDN w:val="0"/>
        <w:adjustRightInd w:val="0"/>
        <w:ind w:left="567"/>
        <w:rPr>
          <w:noProof/>
        </w:rPr>
      </w:pPr>
    </w:p>
    <w:p w14:paraId="614234A8" w14:textId="77777777" w:rsidR="00C0720E" w:rsidRDefault="00C0720E" w:rsidP="00C0720E">
      <w:pPr>
        <w:autoSpaceDE w:val="0"/>
        <w:autoSpaceDN w:val="0"/>
        <w:adjustRightInd w:val="0"/>
        <w:ind w:left="567"/>
        <w:rPr>
          <w:noProof/>
        </w:rPr>
      </w:pPr>
    </w:p>
    <w:p w14:paraId="43EAFD9A" w14:textId="77777777" w:rsidR="00C0720E" w:rsidRDefault="00C0720E" w:rsidP="00C0720E">
      <w:pPr>
        <w:autoSpaceDE w:val="0"/>
        <w:autoSpaceDN w:val="0"/>
        <w:adjustRightInd w:val="0"/>
        <w:ind w:left="567"/>
        <w:rPr>
          <w:noProof/>
        </w:rPr>
      </w:pPr>
    </w:p>
    <w:p w14:paraId="290FDE5B" w14:textId="77777777" w:rsidR="00C0720E" w:rsidRDefault="00C0720E" w:rsidP="00C0720E">
      <w:pPr>
        <w:autoSpaceDE w:val="0"/>
        <w:autoSpaceDN w:val="0"/>
        <w:adjustRightInd w:val="0"/>
        <w:ind w:left="567"/>
        <w:rPr>
          <w:noProof/>
        </w:rPr>
      </w:pPr>
    </w:p>
    <w:p w14:paraId="60D201A1" w14:textId="77777777" w:rsidR="00C0720E" w:rsidRDefault="00C0720E" w:rsidP="00C0720E">
      <w:pPr>
        <w:autoSpaceDE w:val="0"/>
        <w:autoSpaceDN w:val="0"/>
        <w:adjustRightInd w:val="0"/>
        <w:ind w:left="567"/>
        <w:rPr>
          <w:noProof/>
        </w:rPr>
      </w:pPr>
    </w:p>
    <w:p w14:paraId="73955CA5" w14:textId="77777777" w:rsidR="00C0720E" w:rsidRDefault="00C0720E" w:rsidP="00C0720E">
      <w:pPr>
        <w:autoSpaceDE w:val="0"/>
        <w:autoSpaceDN w:val="0"/>
        <w:adjustRightInd w:val="0"/>
        <w:ind w:left="567"/>
        <w:rPr>
          <w:noProof/>
        </w:rPr>
      </w:pPr>
    </w:p>
    <w:p w14:paraId="44101A01" w14:textId="77777777" w:rsidR="00C0720E" w:rsidRDefault="00C0720E" w:rsidP="00C0720E">
      <w:pPr>
        <w:autoSpaceDE w:val="0"/>
        <w:autoSpaceDN w:val="0"/>
        <w:adjustRightInd w:val="0"/>
        <w:ind w:left="567"/>
        <w:rPr>
          <w:noProof/>
        </w:rPr>
      </w:pPr>
    </w:p>
    <w:p w14:paraId="38C28024" w14:textId="77777777" w:rsidR="00C0720E" w:rsidRDefault="00C0720E" w:rsidP="00C0720E">
      <w:pPr>
        <w:autoSpaceDE w:val="0"/>
        <w:autoSpaceDN w:val="0"/>
        <w:adjustRightInd w:val="0"/>
        <w:ind w:left="567"/>
        <w:rPr>
          <w:noProof/>
        </w:rPr>
      </w:pPr>
    </w:p>
    <w:p w14:paraId="18BAAE83" w14:textId="77777777" w:rsidR="00C0720E" w:rsidRDefault="00C0720E" w:rsidP="00C0720E">
      <w:pPr>
        <w:autoSpaceDE w:val="0"/>
        <w:autoSpaceDN w:val="0"/>
        <w:adjustRightInd w:val="0"/>
        <w:ind w:left="567"/>
        <w:rPr>
          <w:noProof/>
        </w:rPr>
      </w:pPr>
    </w:p>
    <w:p w14:paraId="4CC58B5D" w14:textId="77777777" w:rsidR="00C0720E" w:rsidRDefault="00C0720E" w:rsidP="00C0720E">
      <w:pPr>
        <w:autoSpaceDE w:val="0"/>
        <w:autoSpaceDN w:val="0"/>
        <w:adjustRightInd w:val="0"/>
        <w:ind w:left="567"/>
        <w:rPr>
          <w:noProof/>
        </w:rPr>
      </w:pPr>
    </w:p>
    <w:p w14:paraId="51805C54" w14:textId="77777777" w:rsidR="00C0720E" w:rsidRDefault="00C0720E" w:rsidP="00C0720E">
      <w:pPr>
        <w:autoSpaceDE w:val="0"/>
        <w:autoSpaceDN w:val="0"/>
        <w:adjustRightInd w:val="0"/>
        <w:ind w:left="567"/>
        <w:rPr>
          <w:noProof/>
        </w:rPr>
      </w:pPr>
    </w:p>
    <w:p w14:paraId="4462F1C9" w14:textId="77777777" w:rsidR="00C0720E" w:rsidRDefault="00C0720E" w:rsidP="00C0720E">
      <w:pPr>
        <w:autoSpaceDE w:val="0"/>
        <w:autoSpaceDN w:val="0"/>
        <w:adjustRightInd w:val="0"/>
        <w:ind w:left="567"/>
        <w:rPr>
          <w:noProof/>
        </w:rPr>
      </w:pPr>
    </w:p>
    <w:p w14:paraId="22E27BBF" w14:textId="77777777" w:rsidR="00C0720E" w:rsidRDefault="00C0720E" w:rsidP="00C0720E">
      <w:pPr>
        <w:autoSpaceDE w:val="0"/>
        <w:autoSpaceDN w:val="0"/>
        <w:adjustRightInd w:val="0"/>
        <w:ind w:left="567"/>
        <w:rPr>
          <w:noProof/>
        </w:rPr>
      </w:pPr>
    </w:p>
    <w:p w14:paraId="65B20C0D" w14:textId="77777777" w:rsidR="00C0720E" w:rsidRDefault="00C0720E" w:rsidP="00C0720E">
      <w:pPr>
        <w:autoSpaceDE w:val="0"/>
        <w:autoSpaceDN w:val="0"/>
        <w:adjustRightInd w:val="0"/>
        <w:ind w:left="567"/>
        <w:rPr>
          <w:noProof/>
        </w:rPr>
      </w:pPr>
    </w:p>
    <w:p w14:paraId="7A853B5E" w14:textId="77777777" w:rsidR="00C0720E" w:rsidRDefault="00C0720E" w:rsidP="00C0720E">
      <w:pPr>
        <w:autoSpaceDE w:val="0"/>
        <w:autoSpaceDN w:val="0"/>
        <w:adjustRightInd w:val="0"/>
        <w:ind w:left="567"/>
        <w:rPr>
          <w:noProof/>
        </w:rPr>
      </w:pPr>
    </w:p>
    <w:p w14:paraId="64436D86" w14:textId="77777777" w:rsidR="00C0720E" w:rsidRDefault="00C0720E" w:rsidP="00C0720E">
      <w:pPr>
        <w:autoSpaceDE w:val="0"/>
        <w:autoSpaceDN w:val="0"/>
        <w:adjustRightInd w:val="0"/>
        <w:ind w:left="567"/>
        <w:rPr>
          <w:noProof/>
        </w:rPr>
      </w:pPr>
    </w:p>
    <w:p w14:paraId="09CD8892" w14:textId="77777777" w:rsidR="00C0720E" w:rsidRDefault="00C0720E" w:rsidP="00C0720E">
      <w:pPr>
        <w:autoSpaceDE w:val="0"/>
        <w:autoSpaceDN w:val="0"/>
        <w:adjustRightInd w:val="0"/>
        <w:ind w:left="567"/>
        <w:rPr>
          <w:noProof/>
        </w:rPr>
      </w:pPr>
    </w:p>
    <w:p w14:paraId="2CFD092E" w14:textId="77777777" w:rsidR="00C0720E" w:rsidRDefault="00C0720E" w:rsidP="00C0720E">
      <w:pPr>
        <w:autoSpaceDE w:val="0"/>
        <w:autoSpaceDN w:val="0"/>
        <w:adjustRightInd w:val="0"/>
        <w:ind w:left="567"/>
        <w:rPr>
          <w:noProof/>
        </w:rPr>
      </w:pPr>
    </w:p>
    <w:p w14:paraId="0255EFC6" w14:textId="77777777" w:rsidR="00C0720E" w:rsidRDefault="00C0720E" w:rsidP="00C0720E">
      <w:pPr>
        <w:autoSpaceDE w:val="0"/>
        <w:autoSpaceDN w:val="0"/>
        <w:adjustRightInd w:val="0"/>
        <w:ind w:left="567"/>
        <w:rPr>
          <w:noProof/>
        </w:rPr>
      </w:pPr>
    </w:p>
    <w:p w14:paraId="35DC2C0A" w14:textId="77777777" w:rsidR="00C0720E" w:rsidRDefault="00C0720E" w:rsidP="00C0720E">
      <w:pPr>
        <w:autoSpaceDE w:val="0"/>
        <w:autoSpaceDN w:val="0"/>
        <w:adjustRightInd w:val="0"/>
        <w:ind w:left="567"/>
        <w:rPr>
          <w:noProof/>
        </w:rPr>
      </w:pPr>
    </w:p>
    <w:p w14:paraId="5A923C72" w14:textId="77777777" w:rsidR="00C0720E" w:rsidRDefault="00C0720E" w:rsidP="00C0720E">
      <w:pPr>
        <w:autoSpaceDE w:val="0"/>
        <w:autoSpaceDN w:val="0"/>
        <w:adjustRightInd w:val="0"/>
        <w:ind w:left="567"/>
        <w:rPr>
          <w:noProof/>
        </w:rPr>
      </w:pPr>
    </w:p>
    <w:p w14:paraId="3725D6D4" w14:textId="77777777" w:rsidR="00C0720E" w:rsidRDefault="00C0720E" w:rsidP="00C0720E">
      <w:pPr>
        <w:autoSpaceDE w:val="0"/>
        <w:autoSpaceDN w:val="0"/>
        <w:adjustRightInd w:val="0"/>
        <w:ind w:left="567"/>
        <w:rPr>
          <w:noProof/>
        </w:rPr>
      </w:pPr>
    </w:p>
    <w:p w14:paraId="41AF4EB2" w14:textId="77777777" w:rsidR="00C0720E" w:rsidRDefault="00C0720E" w:rsidP="00C0720E">
      <w:pPr>
        <w:autoSpaceDE w:val="0"/>
        <w:autoSpaceDN w:val="0"/>
        <w:adjustRightInd w:val="0"/>
        <w:ind w:left="567"/>
        <w:rPr>
          <w:noProof/>
        </w:rPr>
      </w:pPr>
    </w:p>
    <w:p w14:paraId="7D6AC7AB" w14:textId="77777777" w:rsidR="00C0720E" w:rsidRDefault="00C0720E" w:rsidP="00C0720E">
      <w:pPr>
        <w:autoSpaceDE w:val="0"/>
        <w:autoSpaceDN w:val="0"/>
        <w:adjustRightInd w:val="0"/>
        <w:ind w:left="567"/>
        <w:rPr>
          <w:noProof/>
        </w:rPr>
      </w:pPr>
    </w:p>
    <w:p w14:paraId="047AF67E" w14:textId="77777777" w:rsidR="00C0720E" w:rsidRDefault="00C0720E" w:rsidP="00C0720E">
      <w:pPr>
        <w:autoSpaceDE w:val="0"/>
        <w:autoSpaceDN w:val="0"/>
        <w:adjustRightInd w:val="0"/>
        <w:jc w:val="center"/>
        <w:rPr>
          <w:noProof/>
        </w:rPr>
      </w:pPr>
      <w:r>
        <w:rPr>
          <w:noProof/>
        </w:rPr>
        <w:t>End of Test</w:t>
      </w:r>
    </w:p>
    <w:p w14:paraId="7C4EED8D" w14:textId="77777777" w:rsidR="00CB3614" w:rsidRPr="00FE270D" w:rsidRDefault="00CB3614" w:rsidP="00094575">
      <w:pPr>
        <w:pStyle w:val="ListParagraph"/>
        <w:numPr>
          <w:ilvl w:val="0"/>
          <w:numId w:val="6"/>
        </w:numPr>
        <w:rPr>
          <w:vanish/>
          <w:color w:val="FF0000"/>
        </w:rPr>
      </w:pPr>
      <w:r w:rsidRPr="00FE270D">
        <w:rPr>
          <w:vanish/>
          <w:color w:val="FF0000"/>
        </w:rPr>
        <w:br w:type="page"/>
      </w:r>
    </w:p>
    <w:p w14:paraId="7AFC39BF" w14:textId="77777777" w:rsidR="00A158B6" w:rsidRPr="00FE270D" w:rsidRDefault="00A158B6" w:rsidP="00A158B6">
      <w:pPr>
        <w:autoSpaceDE w:val="0"/>
        <w:autoSpaceDN w:val="0"/>
        <w:adjustRightInd w:val="0"/>
        <w:rPr>
          <w:vanish/>
          <w:color w:val="FF0000"/>
        </w:rPr>
      </w:pPr>
      <w:r w:rsidRPr="00FE270D">
        <w:rPr>
          <w:vanish/>
          <w:color w:val="FF0000"/>
        </w:rPr>
        <w:t xml:space="preserve">thereby determining the angle θ. From the angle θ, and the diffraction spacing </w:t>
      </w:r>
      <w:r w:rsidRPr="00FE270D">
        <w:rPr>
          <w:i/>
          <w:iCs/>
          <w:vanish/>
          <w:color w:val="FF0000"/>
        </w:rPr>
        <w:t xml:space="preserve">d </w:t>
      </w:r>
      <w:r w:rsidRPr="00FE270D">
        <w:rPr>
          <w:vanish/>
          <w:color w:val="FF0000"/>
        </w:rPr>
        <w:t>that you will</w:t>
      </w:r>
    </w:p>
    <w:p w14:paraId="39405A96" w14:textId="77777777" w:rsidR="00A158B6" w:rsidRPr="00FE270D" w:rsidRDefault="00A158B6" w:rsidP="00A158B6">
      <w:pPr>
        <w:rPr>
          <w:vanish/>
          <w:color w:val="FF0000"/>
        </w:rPr>
      </w:pPr>
      <w:r w:rsidRPr="00FE270D">
        <w:rPr>
          <w:vanish/>
          <w:color w:val="FF0000"/>
        </w:rPr>
        <w:t>determine, you can determine the wavelength of the emitted lines.</w:t>
      </w:r>
    </w:p>
    <w:p w14:paraId="74DFEC41" w14:textId="77777777" w:rsidR="00A158B6" w:rsidRPr="00FE270D" w:rsidRDefault="00A158B6" w:rsidP="008E532D">
      <w:pPr>
        <w:rPr>
          <w:vanish/>
          <w:color w:val="FF0000"/>
        </w:rPr>
      </w:pPr>
    </w:p>
    <w:p w14:paraId="4D77698E" w14:textId="77777777" w:rsidR="005C6066" w:rsidRPr="00FE270D" w:rsidRDefault="005C6066" w:rsidP="005C6066">
      <w:pPr>
        <w:autoSpaceDE w:val="0"/>
        <w:autoSpaceDN w:val="0"/>
        <w:adjustRightInd w:val="0"/>
        <w:rPr>
          <w:i/>
          <w:iCs/>
          <w:vanish/>
          <w:color w:val="FF0000"/>
        </w:rPr>
      </w:pPr>
      <w:r w:rsidRPr="00FE270D">
        <w:rPr>
          <w:vanish/>
          <w:color w:val="FF0000"/>
        </w:rPr>
        <w:t xml:space="preserve">Thus, there should be two </w:t>
      </w:r>
      <w:r w:rsidRPr="00FE270D">
        <w:rPr>
          <w:i/>
          <w:iCs/>
          <w:vanish/>
          <w:color w:val="FF0000"/>
        </w:rPr>
        <w:t xml:space="preserve">x </w:t>
      </w:r>
      <w:r w:rsidRPr="00FE270D">
        <w:rPr>
          <w:vanish/>
          <w:color w:val="FF0000"/>
        </w:rPr>
        <w:t xml:space="preserve">measurements of each spectral line by each observer. The value </w:t>
      </w:r>
      <w:r w:rsidRPr="00FE270D">
        <w:rPr>
          <w:i/>
          <w:iCs/>
          <w:vanish/>
          <w:color w:val="FF0000"/>
        </w:rPr>
        <w:t>sin θ</w:t>
      </w:r>
    </w:p>
    <w:p w14:paraId="791954CF" w14:textId="77777777" w:rsidR="005C6066" w:rsidRPr="00FE270D" w:rsidRDefault="005C6066" w:rsidP="005C6066">
      <w:pPr>
        <w:autoSpaceDE w:val="0"/>
        <w:autoSpaceDN w:val="0"/>
        <w:adjustRightInd w:val="0"/>
        <w:rPr>
          <w:vanish/>
          <w:color w:val="FF0000"/>
        </w:rPr>
      </w:pPr>
      <w:r w:rsidRPr="00FE270D">
        <w:rPr>
          <w:vanish/>
          <w:color w:val="FF0000"/>
        </w:rPr>
        <w:t xml:space="preserve">and then </w:t>
      </w:r>
      <w:r w:rsidRPr="00FE270D">
        <w:rPr>
          <w:i/>
          <w:iCs/>
          <w:vanish/>
          <w:color w:val="FF0000"/>
        </w:rPr>
        <w:t xml:space="preserve">d </w:t>
      </w:r>
      <w:r w:rsidRPr="00FE270D">
        <w:rPr>
          <w:vanish/>
          <w:color w:val="FF0000"/>
        </w:rPr>
        <w:t xml:space="preserve">should be calculated from the </w:t>
      </w:r>
      <w:r w:rsidRPr="00FE270D">
        <w:rPr>
          <w:i/>
          <w:iCs/>
          <w:vanish/>
          <w:color w:val="FF0000"/>
        </w:rPr>
        <w:t xml:space="preserve">xavg </w:t>
      </w:r>
      <w:r w:rsidRPr="00FE270D">
        <w:rPr>
          <w:vanish/>
          <w:color w:val="FF0000"/>
        </w:rPr>
        <w:t xml:space="preserve">(average between xleft and xright) and </w:t>
      </w:r>
      <w:r w:rsidRPr="00FE270D">
        <w:rPr>
          <w:i/>
          <w:iCs/>
          <w:vanish/>
          <w:color w:val="FF0000"/>
        </w:rPr>
        <w:t>yavg</w:t>
      </w:r>
      <w:r w:rsidRPr="00FE270D">
        <w:rPr>
          <w:vanish/>
          <w:color w:val="FF0000"/>
        </w:rPr>
        <w:t>.</w:t>
      </w:r>
    </w:p>
    <w:p w14:paraId="5BD77C70" w14:textId="77777777" w:rsidR="00A158B6" w:rsidRPr="00FE270D" w:rsidRDefault="00A158B6" w:rsidP="008E532D">
      <w:pPr>
        <w:rPr>
          <w:vanish/>
          <w:color w:val="FF0000"/>
        </w:rPr>
      </w:pPr>
    </w:p>
    <w:p w14:paraId="74CDBC9C" w14:textId="77777777" w:rsidR="0038200D" w:rsidRPr="00FE270D" w:rsidRDefault="0038200D" w:rsidP="008E532D">
      <w:pPr>
        <w:rPr>
          <w:vanish/>
          <w:color w:val="FF0000"/>
        </w:rPr>
      </w:pPr>
    </w:p>
    <w:p w14:paraId="13C9AA68" w14:textId="77777777" w:rsidR="0038200D" w:rsidRPr="00FE270D" w:rsidRDefault="0038200D" w:rsidP="008E532D">
      <w:pPr>
        <w:rPr>
          <w:vanish/>
          <w:color w:val="FF0000"/>
        </w:rPr>
      </w:pPr>
      <w:r w:rsidRPr="00FE270D">
        <w:rPr>
          <w:vanish/>
          <w:color w:val="FF0000"/>
        </w:rPr>
        <w:t xml:space="preserve">, and the spectral lines position </w:t>
      </w:r>
      <w:r w:rsidRPr="00FE270D">
        <w:rPr>
          <w:i/>
          <w:iCs/>
          <w:vanish/>
          <w:color w:val="FF0000"/>
        </w:rPr>
        <w:t xml:space="preserve">x </w:t>
      </w:r>
      <w:r w:rsidRPr="00FE270D">
        <w:rPr>
          <w:vanish/>
          <w:color w:val="FF0000"/>
        </w:rPr>
        <w:t>should be measured on both sides of the lamp</w:t>
      </w:r>
    </w:p>
    <w:sectPr w:rsidR="0038200D" w:rsidRPr="00FE270D" w:rsidSect="00250C5E">
      <w:headerReference w:type="default" r:id="rId19"/>
      <w:pgSz w:w="11906" w:h="16838"/>
      <w:pgMar w:top="1134" w:right="1134" w:bottom="96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67D4C4" w14:textId="77777777" w:rsidR="00B754CF" w:rsidRDefault="00B754CF" w:rsidP="00250C5E">
      <w:r>
        <w:separator/>
      </w:r>
    </w:p>
  </w:endnote>
  <w:endnote w:type="continuationSeparator" w:id="0">
    <w:p w14:paraId="0ACA9666" w14:textId="77777777" w:rsidR="00B754CF" w:rsidRDefault="00B754CF" w:rsidP="00250C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6141C7" w14:textId="77777777" w:rsidR="00B754CF" w:rsidRDefault="00B754CF" w:rsidP="00250C5E">
      <w:r>
        <w:separator/>
      </w:r>
    </w:p>
  </w:footnote>
  <w:footnote w:type="continuationSeparator" w:id="0">
    <w:p w14:paraId="496E064D" w14:textId="77777777" w:rsidR="00B754CF" w:rsidRDefault="00B754CF" w:rsidP="00250C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2013038"/>
      <w:docPartObj>
        <w:docPartGallery w:val="Page Numbers (Top of Page)"/>
        <w:docPartUnique/>
      </w:docPartObj>
    </w:sdtPr>
    <w:sdtEndPr>
      <w:rPr>
        <w:noProof/>
      </w:rPr>
    </w:sdtEndPr>
    <w:sdtContent>
      <w:p w14:paraId="151F735B" w14:textId="77777777" w:rsidR="008E4001" w:rsidRDefault="008E4001">
        <w:pPr>
          <w:pStyle w:val="Header"/>
          <w:jc w:val="center"/>
        </w:pPr>
        <w:r>
          <w:fldChar w:fldCharType="begin"/>
        </w:r>
        <w:r>
          <w:instrText xml:space="preserve"> PAGE   \* MERGEFORMAT </w:instrText>
        </w:r>
        <w:r>
          <w:fldChar w:fldCharType="separate"/>
        </w:r>
        <w:r w:rsidR="00363A05">
          <w:rPr>
            <w:noProof/>
          </w:rPr>
          <w:t>7</w:t>
        </w:r>
        <w:r>
          <w:rPr>
            <w:noProof/>
          </w:rPr>
          <w:fldChar w:fldCharType="end"/>
        </w:r>
      </w:p>
    </w:sdtContent>
  </w:sdt>
  <w:p w14:paraId="7299142A" w14:textId="77777777" w:rsidR="008E4001" w:rsidRDefault="008E40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501B43"/>
    <w:multiLevelType w:val="hybridMultilevel"/>
    <w:tmpl w:val="04601E30"/>
    <w:lvl w:ilvl="0" w:tplc="9312BBB8">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1" w15:restartNumberingAfterBreak="0">
    <w:nsid w:val="09911ED8"/>
    <w:multiLevelType w:val="hybridMultilevel"/>
    <w:tmpl w:val="3E824E8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15:restartNumberingAfterBreak="0">
    <w:nsid w:val="19C25D91"/>
    <w:multiLevelType w:val="hybridMultilevel"/>
    <w:tmpl w:val="6D7EFC8C"/>
    <w:lvl w:ilvl="0" w:tplc="0C09000F">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3FD061C6"/>
    <w:multiLevelType w:val="hybridMultilevel"/>
    <w:tmpl w:val="DEB0AF66"/>
    <w:lvl w:ilvl="0" w:tplc="8BFA74D8">
      <w:start w:val="2"/>
      <w:numFmt w:val="decimal"/>
      <w:lvlText w:val="%1."/>
      <w:lvlJc w:val="left"/>
      <w:pPr>
        <w:ind w:left="570" w:hanging="57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40E0095A"/>
    <w:multiLevelType w:val="hybridMultilevel"/>
    <w:tmpl w:val="BEB6CC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51557345"/>
    <w:multiLevelType w:val="hybridMultilevel"/>
    <w:tmpl w:val="F24AA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60766C28"/>
    <w:multiLevelType w:val="hybridMultilevel"/>
    <w:tmpl w:val="292269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624675BE"/>
    <w:multiLevelType w:val="hybridMultilevel"/>
    <w:tmpl w:val="D84ED68A"/>
    <w:lvl w:ilvl="0" w:tplc="17B6FC2C">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4"/>
  </w:num>
  <w:num w:numId="2">
    <w:abstractNumId w:val="3"/>
  </w:num>
  <w:num w:numId="3">
    <w:abstractNumId w:val="2"/>
  </w:num>
  <w:num w:numId="4">
    <w:abstractNumId w:val="0"/>
  </w:num>
  <w:num w:numId="5">
    <w:abstractNumId w:val="1"/>
  </w:num>
  <w:num w:numId="6">
    <w:abstractNumId w:val="7"/>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2"/>
  <w:hideSpellingErrors/>
  <w:hideGrammaticalErrors/>
  <w:defaultTabStop w:val="567"/>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314A"/>
    <w:rsid w:val="0000394F"/>
    <w:rsid w:val="000053CD"/>
    <w:rsid w:val="000059CA"/>
    <w:rsid w:val="000063CA"/>
    <w:rsid w:val="0001032F"/>
    <w:rsid w:val="000110DC"/>
    <w:rsid w:val="00011F31"/>
    <w:rsid w:val="000121DE"/>
    <w:rsid w:val="00013255"/>
    <w:rsid w:val="00015AE4"/>
    <w:rsid w:val="000175E7"/>
    <w:rsid w:val="0002401A"/>
    <w:rsid w:val="000247DB"/>
    <w:rsid w:val="00024CE3"/>
    <w:rsid w:val="00026EE2"/>
    <w:rsid w:val="00030500"/>
    <w:rsid w:val="00030928"/>
    <w:rsid w:val="00034447"/>
    <w:rsid w:val="00034629"/>
    <w:rsid w:val="00035940"/>
    <w:rsid w:val="0003623F"/>
    <w:rsid w:val="0004414E"/>
    <w:rsid w:val="000450D5"/>
    <w:rsid w:val="0004666F"/>
    <w:rsid w:val="00047FB6"/>
    <w:rsid w:val="00051A0E"/>
    <w:rsid w:val="0005347C"/>
    <w:rsid w:val="0005452A"/>
    <w:rsid w:val="000546CA"/>
    <w:rsid w:val="00054F6A"/>
    <w:rsid w:val="00055B82"/>
    <w:rsid w:val="000560EC"/>
    <w:rsid w:val="00057137"/>
    <w:rsid w:val="00060022"/>
    <w:rsid w:val="00060332"/>
    <w:rsid w:val="00061856"/>
    <w:rsid w:val="000619FC"/>
    <w:rsid w:val="000626DC"/>
    <w:rsid w:val="00063542"/>
    <w:rsid w:val="000662E6"/>
    <w:rsid w:val="00067BD3"/>
    <w:rsid w:val="00072444"/>
    <w:rsid w:val="00073022"/>
    <w:rsid w:val="00074570"/>
    <w:rsid w:val="00074D1B"/>
    <w:rsid w:val="00075BF3"/>
    <w:rsid w:val="00076EA7"/>
    <w:rsid w:val="000770DB"/>
    <w:rsid w:val="00077BAF"/>
    <w:rsid w:val="00081D39"/>
    <w:rsid w:val="0008241F"/>
    <w:rsid w:val="000865DF"/>
    <w:rsid w:val="00094575"/>
    <w:rsid w:val="00097382"/>
    <w:rsid w:val="000975CA"/>
    <w:rsid w:val="00097E09"/>
    <w:rsid w:val="000A13D5"/>
    <w:rsid w:val="000A1937"/>
    <w:rsid w:val="000A2B3F"/>
    <w:rsid w:val="000A3B7B"/>
    <w:rsid w:val="000A4C1D"/>
    <w:rsid w:val="000A4DFB"/>
    <w:rsid w:val="000A72DA"/>
    <w:rsid w:val="000B1C04"/>
    <w:rsid w:val="000B1D47"/>
    <w:rsid w:val="000B1F4A"/>
    <w:rsid w:val="000B2771"/>
    <w:rsid w:val="000B7DC1"/>
    <w:rsid w:val="000C0C4F"/>
    <w:rsid w:val="000C24BF"/>
    <w:rsid w:val="000C26DF"/>
    <w:rsid w:val="000C3039"/>
    <w:rsid w:val="000C50DE"/>
    <w:rsid w:val="000C5374"/>
    <w:rsid w:val="000C54A0"/>
    <w:rsid w:val="000D65D3"/>
    <w:rsid w:val="000D6AC3"/>
    <w:rsid w:val="000D6DBC"/>
    <w:rsid w:val="000D6E84"/>
    <w:rsid w:val="000E236B"/>
    <w:rsid w:val="000E490D"/>
    <w:rsid w:val="000E75AC"/>
    <w:rsid w:val="000F076A"/>
    <w:rsid w:val="000F1DBF"/>
    <w:rsid w:val="000F258B"/>
    <w:rsid w:val="000F463B"/>
    <w:rsid w:val="000F4BFE"/>
    <w:rsid w:val="000F4DC6"/>
    <w:rsid w:val="000F5373"/>
    <w:rsid w:val="000F690A"/>
    <w:rsid w:val="000F6EF5"/>
    <w:rsid w:val="00104A47"/>
    <w:rsid w:val="00104EAA"/>
    <w:rsid w:val="001051B9"/>
    <w:rsid w:val="001056CB"/>
    <w:rsid w:val="00107476"/>
    <w:rsid w:val="00107C5F"/>
    <w:rsid w:val="00111F2D"/>
    <w:rsid w:val="001128F1"/>
    <w:rsid w:val="00112FD6"/>
    <w:rsid w:val="00113409"/>
    <w:rsid w:val="0011348B"/>
    <w:rsid w:val="00113845"/>
    <w:rsid w:val="0011435E"/>
    <w:rsid w:val="00116018"/>
    <w:rsid w:val="001168E2"/>
    <w:rsid w:val="0011786A"/>
    <w:rsid w:val="00117D9F"/>
    <w:rsid w:val="00122A71"/>
    <w:rsid w:val="00123840"/>
    <w:rsid w:val="00126883"/>
    <w:rsid w:val="001307BE"/>
    <w:rsid w:val="0013283F"/>
    <w:rsid w:val="00133D56"/>
    <w:rsid w:val="00133F35"/>
    <w:rsid w:val="00134338"/>
    <w:rsid w:val="00134803"/>
    <w:rsid w:val="00135001"/>
    <w:rsid w:val="00135E9F"/>
    <w:rsid w:val="00137B0A"/>
    <w:rsid w:val="001461EF"/>
    <w:rsid w:val="001467E0"/>
    <w:rsid w:val="0014690D"/>
    <w:rsid w:val="00146B49"/>
    <w:rsid w:val="001500B7"/>
    <w:rsid w:val="001525DA"/>
    <w:rsid w:val="001536F6"/>
    <w:rsid w:val="0015383E"/>
    <w:rsid w:val="00154EBA"/>
    <w:rsid w:val="001571B2"/>
    <w:rsid w:val="00157B31"/>
    <w:rsid w:val="00161974"/>
    <w:rsid w:val="00162556"/>
    <w:rsid w:val="001626FF"/>
    <w:rsid w:val="00162995"/>
    <w:rsid w:val="001701A5"/>
    <w:rsid w:val="00170AD0"/>
    <w:rsid w:val="001716E9"/>
    <w:rsid w:val="0017172C"/>
    <w:rsid w:val="00174BBA"/>
    <w:rsid w:val="0017517C"/>
    <w:rsid w:val="00183090"/>
    <w:rsid w:val="00183743"/>
    <w:rsid w:val="00184547"/>
    <w:rsid w:val="00186443"/>
    <w:rsid w:val="00186918"/>
    <w:rsid w:val="00187720"/>
    <w:rsid w:val="00190FD0"/>
    <w:rsid w:val="0019294B"/>
    <w:rsid w:val="001936DE"/>
    <w:rsid w:val="00195D4A"/>
    <w:rsid w:val="001A1389"/>
    <w:rsid w:val="001A36A0"/>
    <w:rsid w:val="001A4E96"/>
    <w:rsid w:val="001A7649"/>
    <w:rsid w:val="001A7977"/>
    <w:rsid w:val="001B01A2"/>
    <w:rsid w:val="001B099C"/>
    <w:rsid w:val="001B0A5A"/>
    <w:rsid w:val="001B109D"/>
    <w:rsid w:val="001B17C5"/>
    <w:rsid w:val="001B18F1"/>
    <w:rsid w:val="001B3632"/>
    <w:rsid w:val="001B6FFC"/>
    <w:rsid w:val="001C0A6A"/>
    <w:rsid w:val="001C1887"/>
    <w:rsid w:val="001C4386"/>
    <w:rsid w:val="001C494B"/>
    <w:rsid w:val="001C7D3E"/>
    <w:rsid w:val="001D03A3"/>
    <w:rsid w:val="001D2981"/>
    <w:rsid w:val="001D3D99"/>
    <w:rsid w:val="001D4C6E"/>
    <w:rsid w:val="001D7546"/>
    <w:rsid w:val="001D7869"/>
    <w:rsid w:val="001E048F"/>
    <w:rsid w:val="001E1FDB"/>
    <w:rsid w:val="001E59F0"/>
    <w:rsid w:val="001E6CE8"/>
    <w:rsid w:val="001F042B"/>
    <w:rsid w:val="001F24FA"/>
    <w:rsid w:val="001F545E"/>
    <w:rsid w:val="001F5999"/>
    <w:rsid w:val="001F645E"/>
    <w:rsid w:val="001F7265"/>
    <w:rsid w:val="002024E0"/>
    <w:rsid w:val="0020682D"/>
    <w:rsid w:val="00206D18"/>
    <w:rsid w:val="002075B6"/>
    <w:rsid w:val="002106F8"/>
    <w:rsid w:val="0021250C"/>
    <w:rsid w:val="00212891"/>
    <w:rsid w:val="002132D5"/>
    <w:rsid w:val="00213650"/>
    <w:rsid w:val="0021480A"/>
    <w:rsid w:val="00214E10"/>
    <w:rsid w:val="0021506C"/>
    <w:rsid w:val="002171B0"/>
    <w:rsid w:val="00220A20"/>
    <w:rsid w:val="00222D58"/>
    <w:rsid w:val="00225EFA"/>
    <w:rsid w:val="002279EF"/>
    <w:rsid w:val="00227BC7"/>
    <w:rsid w:val="0023156B"/>
    <w:rsid w:val="00231C65"/>
    <w:rsid w:val="0023284F"/>
    <w:rsid w:val="00233736"/>
    <w:rsid w:val="00236ECE"/>
    <w:rsid w:val="00237035"/>
    <w:rsid w:val="002418C0"/>
    <w:rsid w:val="00242A1C"/>
    <w:rsid w:val="0024486E"/>
    <w:rsid w:val="002465B0"/>
    <w:rsid w:val="00246DC4"/>
    <w:rsid w:val="002470A6"/>
    <w:rsid w:val="00250C5E"/>
    <w:rsid w:val="00257B42"/>
    <w:rsid w:val="00260D35"/>
    <w:rsid w:val="002626D8"/>
    <w:rsid w:val="00262CBE"/>
    <w:rsid w:val="002652AF"/>
    <w:rsid w:val="002678C1"/>
    <w:rsid w:val="00267DD4"/>
    <w:rsid w:val="00270E21"/>
    <w:rsid w:val="00273FBD"/>
    <w:rsid w:val="00282BC6"/>
    <w:rsid w:val="00282DE3"/>
    <w:rsid w:val="00282EBD"/>
    <w:rsid w:val="00284E7F"/>
    <w:rsid w:val="00286542"/>
    <w:rsid w:val="00293D91"/>
    <w:rsid w:val="00293DF3"/>
    <w:rsid w:val="00295DBC"/>
    <w:rsid w:val="00296FF3"/>
    <w:rsid w:val="00297C89"/>
    <w:rsid w:val="002A04F6"/>
    <w:rsid w:val="002A281A"/>
    <w:rsid w:val="002A2D68"/>
    <w:rsid w:val="002A2F18"/>
    <w:rsid w:val="002A51F3"/>
    <w:rsid w:val="002A67DB"/>
    <w:rsid w:val="002A7AD3"/>
    <w:rsid w:val="002A7E7D"/>
    <w:rsid w:val="002B0EDC"/>
    <w:rsid w:val="002B22D9"/>
    <w:rsid w:val="002B4EAB"/>
    <w:rsid w:val="002B550A"/>
    <w:rsid w:val="002B5C03"/>
    <w:rsid w:val="002B5D5A"/>
    <w:rsid w:val="002C00A6"/>
    <w:rsid w:val="002C1509"/>
    <w:rsid w:val="002C2BA7"/>
    <w:rsid w:val="002C2C4A"/>
    <w:rsid w:val="002C361D"/>
    <w:rsid w:val="002C399F"/>
    <w:rsid w:val="002C3AD3"/>
    <w:rsid w:val="002C6EE6"/>
    <w:rsid w:val="002C7171"/>
    <w:rsid w:val="002D3870"/>
    <w:rsid w:val="002D4C96"/>
    <w:rsid w:val="002E0330"/>
    <w:rsid w:val="002E0DD8"/>
    <w:rsid w:val="002E128E"/>
    <w:rsid w:val="002E1C6B"/>
    <w:rsid w:val="002E3CF4"/>
    <w:rsid w:val="002E4857"/>
    <w:rsid w:val="002F16D7"/>
    <w:rsid w:val="002F1B72"/>
    <w:rsid w:val="002F1DF7"/>
    <w:rsid w:val="002F2E57"/>
    <w:rsid w:val="002F4442"/>
    <w:rsid w:val="002F454C"/>
    <w:rsid w:val="002F4849"/>
    <w:rsid w:val="002F6E16"/>
    <w:rsid w:val="002F7FBB"/>
    <w:rsid w:val="003016E6"/>
    <w:rsid w:val="00301B14"/>
    <w:rsid w:val="00303326"/>
    <w:rsid w:val="00303F57"/>
    <w:rsid w:val="00304299"/>
    <w:rsid w:val="00305249"/>
    <w:rsid w:val="003063F4"/>
    <w:rsid w:val="0030719D"/>
    <w:rsid w:val="003105B4"/>
    <w:rsid w:val="00311CED"/>
    <w:rsid w:val="003120CA"/>
    <w:rsid w:val="00312555"/>
    <w:rsid w:val="00315B9A"/>
    <w:rsid w:val="00321E55"/>
    <w:rsid w:val="00322105"/>
    <w:rsid w:val="00322108"/>
    <w:rsid w:val="003224AF"/>
    <w:rsid w:val="00322765"/>
    <w:rsid w:val="00325BFE"/>
    <w:rsid w:val="003260C5"/>
    <w:rsid w:val="0033020C"/>
    <w:rsid w:val="00333768"/>
    <w:rsid w:val="0033545F"/>
    <w:rsid w:val="00335967"/>
    <w:rsid w:val="00337B25"/>
    <w:rsid w:val="00343E37"/>
    <w:rsid w:val="00345BF2"/>
    <w:rsid w:val="00347D4A"/>
    <w:rsid w:val="00347F80"/>
    <w:rsid w:val="00350B7D"/>
    <w:rsid w:val="003513A5"/>
    <w:rsid w:val="00351606"/>
    <w:rsid w:val="00352840"/>
    <w:rsid w:val="0035365C"/>
    <w:rsid w:val="00354706"/>
    <w:rsid w:val="00354913"/>
    <w:rsid w:val="00354B93"/>
    <w:rsid w:val="00354DFB"/>
    <w:rsid w:val="00356611"/>
    <w:rsid w:val="003609E4"/>
    <w:rsid w:val="003609F5"/>
    <w:rsid w:val="00361E36"/>
    <w:rsid w:val="00363630"/>
    <w:rsid w:val="00363A05"/>
    <w:rsid w:val="00363BB0"/>
    <w:rsid w:val="003641A4"/>
    <w:rsid w:val="00364817"/>
    <w:rsid w:val="00364D1E"/>
    <w:rsid w:val="00366C3C"/>
    <w:rsid w:val="00366E2D"/>
    <w:rsid w:val="0037048A"/>
    <w:rsid w:val="00371713"/>
    <w:rsid w:val="003722B0"/>
    <w:rsid w:val="003736F0"/>
    <w:rsid w:val="00373BB1"/>
    <w:rsid w:val="00374F15"/>
    <w:rsid w:val="00375B80"/>
    <w:rsid w:val="00376EFC"/>
    <w:rsid w:val="003800A1"/>
    <w:rsid w:val="00381916"/>
    <w:rsid w:val="0038200D"/>
    <w:rsid w:val="003825CA"/>
    <w:rsid w:val="00385C48"/>
    <w:rsid w:val="003911A4"/>
    <w:rsid w:val="003963FB"/>
    <w:rsid w:val="0039790D"/>
    <w:rsid w:val="003A0203"/>
    <w:rsid w:val="003A08FB"/>
    <w:rsid w:val="003A36F0"/>
    <w:rsid w:val="003A3E72"/>
    <w:rsid w:val="003A7892"/>
    <w:rsid w:val="003B00A5"/>
    <w:rsid w:val="003B0AC5"/>
    <w:rsid w:val="003B21A4"/>
    <w:rsid w:val="003B3B46"/>
    <w:rsid w:val="003B3D89"/>
    <w:rsid w:val="003B44EA"/>
    <w:rsid w:val="003B4DFA"/>
    <w:rsid w:val="003B6575"/>
    <w:rsid w:val="003C1A3F"/>
    <w:rsid w:val="003C24F6"/>
    <w:rsid w:val="003C2DD2"/>
    <w:rsid w:val="003C4A12"/>
    <w:rsid w:val="003C5C94"/>
    <w:rsid w:val="003C6812"/>
    <w:rsid w:val="003D035B"/>
    <w:rsid w:val="003D0452"/>
    <w:rsid w:val="003D2BD8"/>
    <w:rsid w:val="003D2E33"/>
    <w:rsid w:val="003D35E6"/>
    <w:rsid w:val="003D3B31"/>
    <w:rsid w:val="003D4A54"/>
    <w:rsid w:val="003D4EAD"/>
    <w:rsid w:val="003D5B8E"/>
    <w:rsid w:val="003D678B"/>
    <w:rsid w:val="003D71C7"/>
    <w:rsid w:val="003E131D"/>
    <w:rsid w:val="003E199E"/>
    <w:rsid w:val="003E659F"/>
    <w:rsid w:val="003E75DC"/>
    <w:rsid w:val="003E7627"/>
    <w:rsid w:val="003F0B94"/>
    <w:rsid w:val="003F135E"/>
    <w:rsid w:val="003F1687"/>
    <w:rsid w:val="003F23BB"/>
    <w:rsid w:val="003F2DBB"/>
    <w:rsid w:val="003F6F5B"/>
    <w:rsid w:val="004011B6"/>
    <w:rsid w:val="00402116"/>
    <w:rsid w:val="004042D9"/>
    <w:rsid w:val="00404BA1"/>
    <w:rsid w:val="00404D0C"/>
    <w:rsid w:val="00411110"/>
    <w:rsid w:val="00412F62"/>
    <w:rsid w:val="004131EF"/>
    <w:rsid w:val="00413506"/>
    <w:rsid w:val="004164A5"/>
    <w:rsid w:val="00420781"/>
    <w:rsid w:val="00420A80"/>
    <w:rsid w:val="00424424"/>
    <w:rsid w:val="004244E6"/>
    <w:rsid w:val="00424F2B"/>
    <w:rsid w:val="004251DB"/>
    <w:rsid w:val="00425C72"/>
    <w:rsid w:val="00430387"/>
    <w:rsid w:val="00430403"/>
    <w:rsid w:val="00430D94"/>
    <w:rsid w:val="00432232"/>
    <w:rsid w:val="00433C8A"/>
    <w:rsid w:val="00433E53"/>
    <w:rsid w:val="004356FF"/>
    <w:rsid w:val="00437773"/>
    <w:rsid w:val="00442A59"/>
    <w:rsid w:val="00442BA9"/>
    <w:rsid w:val="004462A7"/>
    <w:rsid w:val="00447993"/>
    <w:rsid w:val="0045499A"/>
    <w:rsid w:val="00456178"/>
    <w:rsid w:val="00457CF5"/>
    <w:rsid w:val="00462B45"/>
    <w:rsid w:val="0046302D"/>
    <w:rsid w:val="00463D54"/>
    <w:rsid w:val="0046457B"/>
    <w:rsid w:val="00464FD2"/>
    <w:rsid w:val="004661E6"/>
    <w:rsid w:val="00466F17"/>
    <w:rsid w:val="004670E5"/>
    <w:rsid w:val="00470659"/>
    <w:rsid w:val="004743DB"/>
    <w:rsid w:val="00476191"/>
    <w:rsid w:val="004776F0"/>
    <w:rsid w:val="0048003D"/>
    <w:rsid w:val="00481478"/>
    <w:rsid w:val="00481FD7"/>
    <w:rsid w:val="004838E2"/>
    <w:rsid w:val="00484264"/>
    <w:rsid w:val="004852D4"/>
    <w:rsid w:val="00485D58"/>
    <w:rsid w:val="00491151"/>
    <w:rsid w:val="00491E8F"/>
    <w:rsid w:val="00493633"/>
    <w:rsid w:val="00494A8D"/>
    <w:rsid w:val="004969F5"/>
    <w:rsid w:val="004A37A3"/>
    <w:rsid w:val="004A4666"/>
    <w:rsid w:val="004A5AD9"/>
    <w:rsid w:val="004A74AD"/>
    <w:rsid w:val="004B09BD"/>
    <w:rsid w:val="004B0E8C"/>
    <w:rsid w:val="004B5866"/>
    <w:rsid w:val="004B6C56"/>
    <w:rsid w:val="004B720F"/>
    <w:rsid w:val="004B7F73"/>
    <w:rsid w:val="004C083B"/>
    <w:rsid w:val="004C655D"/>
    <w:rsid w:val="004C6D78"/>
    <w:rsid w:val="004C781B"/>
    <w:rsid w:val="004D0E9E"/>
    <w:rsid w:val="004D37E1"/>
    <w:rsid w:val="004D3A8B"/>
    <w:rsid w:val="004E089A"/>
    <w:rsid w:val="004E204E"/>
    <w:rsid w:val="004E2AD5"/>
    <w:rsid w:val="004E2D5C"/>
    <w:rsid w:val="004E36B0"/>
    <w:rsid w:val="004E61F8"/>
    <w:rsid w:val="004E6703"/>
    <w:rsid w:val="004E789C"/>
    <w:rsid w:val="004F1688"/>
    <w:rsid w:val="004F4639"/>
    <w:rsid w:val="004F46E6"/>
    <w:rsid w:val="004F47FA"/>
    <w:rsid w:val="004F51D4"/>
    <w:rsid w:val="004F70F1"/>
    <w:rsid w:val="00500A02"/>
    <w:rsid w:val="00502AB2"/>
    <w:rsid w:val="00506E3D"/>
    <w:rsid w:val="00506F3D"/>
    <w:rsid w:val="0050776B"/>
    <w:rsid w:val="00510643"/>
    <w:rsid w:val="005122F5"/>
    <w:rsid w:val="005125BF"/>
    <w:rsid w:val="00513EF7"/>
    <w:rsid w:val="00515462"/>
    <w:rsid w:val="00515A03"/>
    <w:rsid w:val="00520FA0"/>
    <w:rsid w:val="00521C2E"/>
    <w:rsid w:val="00521F3E"/>
    <w:rsid w:val="0052459F"/>
    <w:rsid w:val="00525F52"/>
    <w:rsid w:val="00526CA6"/>
    <w:rsid w:val="00527D93"/>
    <w:rsid w:val="00530E90"/>
    <w:rsid w:val="00530F1D"/>
    <w:rsid w:val="0053148C"/>
    <w:rsid w:val="00531C00"/>
    <w:rsid w:val="00533134"/>
    <w:rsid w:val="00533587"/>
    <w:rsid w:val="00533599"/>
    <w:rsid w:val="00533DC6"/>
    <w:rsid w:val="005364A8"/>
    <w:rsid w:val="0053705D"/>
    <w:rsid w:val="005403E3"/>
    <w:rsid w:val="00541B49"/>
    <w:rsid w:val="00541E82"/>
    <w:rsid w:val="00546E22"/>
    <w:rsid w:val="00547635"/>
    <w:rsid w:val="00552676"/>
    <w:rsid w:val="0055278F"/>
    <w:rsid w:val="005535D2"/>
    <w:rsid w:val="0055525C"/>
    <w:rsid w:val="00556AB4"/>
    <w:rsid w:val="00556E43"/>
    <w:rsid w:val="00557114"/>
    <w:rsid w:val="00557A32"/>
    <w:rsid w:val="005603A7"/>
    <w:rsid w:val="0056359C"/>
    <w:rsid w:val="00563E99"/>
    <w:rsid w:val="005641FE"/>
    <w:rsid w:val="00567744"/>
    <w:rsid w:val="00573D2D"/>
    <w:rsid w:val="0057439E"/>
    <w:rsid w:val="00575006"/>
    <w:rsid w:val="005750F4"/>
    <w:rsid w:val="00575D1B"/>
    <w:rsid w:val="00575FDE"/>
    <w:rsid w:val="005761EC"/>
    <w:rsid w:val="00576AC8"/>
    <w:rsid w:val="00576B57"/>
    <w:rsid w:val="00577747"/>
    <w:rsid w:val="00580A30"/>
    <w:rsid w:val="0058238D"/>
    <w:rsid w:val="00583374"/>
    <w:rsid w:val="00584921"/>
    <w:rsid w:val="00585744"/>
    <w:rsid w:val="00587ABA"/>
    <w:rsid w:val="00592E67"/>
    <w:rsid w:val="0059414C"/>
    <w:rsid w:val="00594423"/>
    <w:rsid w:val="005953F2"/>
    <w:rsid w:val="005976DB"/>
    <w:rsid w:val="00597E44"/>
    <w:rsid w:val="005A001A"/>
    <w:rsid w:val="005A0BFB"/>
    <w:rsid w:val="005A213D"/>
    <w:rsid w:val="005A3081"/>
    <w:rsid w:val="005A3D4C"/>
    <w:rsid w:val="005A5163"/>
    <w:rsid w:val="005A5AD1"/>
    <w:rsid w:val="005A687B"/>
    <w:rsid w:val="005A70C8"/>
    <w:rsid w:val="005A7AF9"/>
    <w:rsid w:val="005B23F9"/>
    <w:rsid w:val="005B390D"/>
    <w:rsid w:val="005B3919"/>
    <w:rsid w:val="005B3CD8"/>
    <w:rsid w:val="005C0E77"/>
    <w:rsid w:val="005C3BED"/>
    <w:rsid w:val="005C3F12"/>
    <w:rsid w:val="005C4805"/>
    <w:rsid w:val="005C6066"/>
    <w:rsid w:val="005C6DE1"/>
    <w:rsid w:val="005C7AAA"/>
    <w:rsid w:val="005D0D61"/>
    <w:rsid w:val="005D119E"/>
    <w:rsid w:val="005D1D27"/>
    <w:rsid w:val="005D268C"/>
    <w:rsid w:val="005D3BE8"/>
    <w:rsid w:val="005D450C"/>
    <w:rsid w:val="005D4B7D"/>
    <w:rsid w:val="005D4DC8"/>
    <w:rsid w:val="005D6268"/>
    <w:rsid w:val="005E13D1"/>
    <w:rsid w:val="005E14EF"/>
    <w:rsid w:val="005E15B1"/>
    <w:rsid w:val="005E166D"/>
    <w:rsid w:val="005E2CF9"/>
    <w:rsid w:val="005E3157"/>
    <w:rsid w:val="005E537F"/>
    <w:rsid w:val="005E54DE"/>
    <w:rsid w:val="005E6251"/>
    <w:rsid w:val="005E733E"/>
    <w:rsid w:val="005F037F"/>
    <w:rsid w:val="005F3099"/>
    <w:rsid w:val="005F6965"/>
    <w:rsid w:val="005F75E9"/>
    <w:rsid w:val="00600D95"/>
    <w:rsid w:val="006014AE"/>
    <w:rsid w:val="00601DF5"/>
    <w:rsid w:val="00603081"/>
    <w:rsid w:val="006069DF"/>
    <w:rsid w:val="006076C9"/>
    <w:rsid w:val="006100FD"/>
    <w:rsid w:val="006130AF"/>
    <w:rsid w:val="00613BBF"/>
    <w:rsid w:val="00614B3A"/>
    <w:rsid w:val="00616C16"/>
    <w:rsid w:val="006172A4"/>
    <w:rsid w:val="00620620"/>
    <w:rsid w:val="00621042"/>
    <w:rsid w:val="0062115F"/>
    <w:rsid w:val="00624703"/>
    <w:rsid w:val="00627876"/>
    <w:rsid w:val="00630930"/>
    <w:rsid w:val="006319B7"/>
    <w:rsid w:val="00631D3C"/>
    <w:rsid w:val="00632B26"/>
    <w:rsid w:val="006349A2"/>
    <w:rsid w:val="00636187"/>
    <w:rsid w:val="006367D8"/>
    <w:rsid w:val="006368D7"/>
    <w:rsid w:val="00637329"/>
    <w:rsid w:val="00640EAF"/>
    <w:rsid w:val="006459FF"/>
    <w:rsid w:val="00645A31"/>
    <w:rsid w:val="00650C87"/>
    <w:rsid w:val="006523EF"/>
    <w:rsid w:val="00652A14"/>
    <w:rsid w:val="00652F9D"/>
    <w:rsid w:val="0065666D"/>
    <w:rsid w:val="00660A36"/>
    <w:rsid w:val="0066125A"/>
    <w:rsid w:val="006616AA"/>
    <w:rsid w:val="00662815"/>
    <w:rsid w:val="00662EFD"/>
    <w:rsid w:val="00664BC2"/>
    <w:rsid w:val="006705FB"/>
    <w:rsid w:val="006712EF"/>
    <w:rsid w:val="00673052"/>
    <w:rsid w:val="00674218"/>
    <w:rsid w:val="00680CDC"/>
    <w:rsid w:val="00680FBC"/>
    <w:rsid w:val="006835C2"/>
    <w:rsid w:val="0068412D"/>
    <w:rsid w:val="00685983"/>
    <w:rsid w:val="00685CCE"/>
    <w:rsid w:val="00686B7A"/>
    <w:rsid w:val="00687B97"/>
    <w:rsid w:val="00692B11"/>
    <w:rsid w:val="00693A6A"/>
    <w:rsid w:val="00695D28"/>
    <w:rsid w:val="006A37F5"/>
    <w:rsid w:val="006A3CB3"/>
    <w:rsid w:val="006A4D49"/>
    <w:rsid w:val="006A7051"/>
    <w:rsid w:val="006B44BE"/>
    <w:rsid w:val="006B74B0"/>
    <w:rsid w:val="006B7D29"/>
    <w:rsid w:val="006C28A3"/>
    <w:rsid w:val="006C400E"/>
    <w:rsid w:val="006C44AE"/>
    <w:rsid w:val="006C4B7F"/>
    <w:rsid w:val="006C530D"/>
    <w:rsid w:val="006D1289"/>
    <w:rsid w:val="006D1322"/>
    <w:rsid w:val="006D1F46"/>
    <w:rsid w:val="006D2417"/>
    <w:rsid w:val="006D2980"/>
    <w:rsid w:val="006D3CB7"/>
    <w:rsid w:val="006D4F9D"/>
    <w:rsid w:val="006D52B5"/>
    <w:rsid w:val="006D547F"/>
    <w:rsid w:val="006D6172"/>
    <w:rsid w:val="006D66D7"/>
    <w:rsid w:val="006E3EFD"/>
    <w:rsid w:val="006E6908"/>
    <w:rsid w:val="006E774C"/>
    <w:rsid w:val="006F0CE0"/>
    <w:rsid w:val="006F3DB8"/>
    <w:rsid w:val="006F5ADC"/>
    <w:rsid w:val="006F7370"/>
    <w:rsid w:val="006F7660"/>
    <w:rsid w:val="006F7D86"/>
    <w:rsid w:val="00700873"/>
    <w:rsid w:val="00702004"/>
    <w:rsid w:val="00702044"/>
    <w:rsid w:val="00702719"/>
    <w:rsid w:val="00703933"/>
    <w:rsid w:val="007056A9"/>
    <w:rsid w:val="0070764C"/>
    <w:rsid w:val="0071304C"/>
    <w:rsid w:val="007146E3"/>
    <w:rsid w:val="00716164"/>
    <w:rsid w:val="00717BA7"/>
    <w:rsid w:val="00720119"/>
    <w:rsid w:val="007218EC"/>
    <w:rsid w:val="0072197A"/>
    <w:rsid w:val="0072610A"/>
    <w:rsid w:val="00726A5F"/>
    <w:rsid w:val="00727225"/>
    <w:rsid w:val="00727F09"/>
    <w:rsid w:val="007308DD"/>
    <w:rsid w:val="00730B19"/>
    <w:rsid w:val="00732C1F"/>
    <w:rsid w:val="00732EAB"/>
    <w:rsid w:val="00732F9D"/>
    <w:rsid w:val="0073779F"/>
    <w:rsid w:val="0074034A"/>
    <w:rsid w:val="007408FE"/>
    <w:rsid w:val="00741628"/>
    <w:rsid w:val="00741E6B"/>
    <w:rsid w:val="00745199"/>
    <w:rsid w:val="00747089"/>
    <w:rsid w:val="00752C88"/>
    <w:rsid w:val="00752CBE"/>
    <w:rsid w:val="007539ED"/>
    <w:rsid w:val="00753A60"/>
    <w:rsid w:val="00755DBB"/>
    <w:rsid w:val="00755E14"/>
    <w:rsid w:val="007560EA"/>
    <w:rsid w:val="00761214"/>
    <w:rsid w:val="00761667"/>
    <w:rsid w:val="00761ACA"/>
    <w:rsid w:val="007639F8"/>
    <w:rsid w:val="00765309"/>
    <w:rsid w:val="00773BBF"/>
    <w:rsid w:val="00775797"/>
    <w:rsid w:val="00776E1B"/>
    <w:rsid w:val="00780CCC"/>
    <w:rsid w:val="00781464"/>
    <w:rsid w:val="00783E1A"/>
    <w:rsid w:val="00783E97"/>
    <w:rsid w:val="007901C5"/>
    <w:rsid w:val="00790B57"/>
    <w:rsid w:val="00792785"/>
    <w:rsid w:val="00792A1B"/>
    <w:rsid w:val="00793B6F"/>
    <w:rsid w:val="00793C50"/>
    <w:rsid w:val="0079609E"/>
    <w:rsid w:val="00797794"/>
    <w:rsid w:val="007A0768"/>
    <w:rsid w:val="007A1E7E"/>
    <w:rsid w:val="007A275F"/>
    <w:rsid w:val="007A3838"/>
    <w:rsid w:val="007A45F7"/>
    <w:rsid w:val="007A6D8E"/>
    <w:rsid w:val="007A7734"/>
    <w:rsid w:val="007B081C"/>
    <w:rsid w:val="007B0C9E"/>
    <w:rsid w:val="007B11F7"/>
    <w:rsid w:val="007B4CAB"/>
    <w:rsid w:val="007B76A6"/>
    <w:rsid w:val="007B7C1A"/>
    <w:rsid w:val="007C065C"/>
    <w:rsid w:val="007C1856"/>
    <w:rsid w:val="007C187C"/>
    <w:rsid w:val="007C30C3"/>
    <w:rsid w:val="007C3AA3"/>
    <w:rsid w:val="007C4C3B"/>
    <w:rsid w:val="007D1896"/>
    <w:rsid w:val="007D29DC"/>
    <w:rsid w:val="007D5CA8"/>
    <w:rsid w:val="007E0D25"/>
    <w:rsid w:val="007E1F8A"/>
    <w:rsid w:val="007E45B5"/>
    <w:rsid w:val="007E46A4"/>
    <w:rsid w:val="007E4DE8"/>
    <w:rsid w:val="007E5A81"/>
    <w:rsid w:val="007E60CC"/>
    <w:rsid w:val="007E69B1"/>
    <w:rsid w:val="007F048B"/>
    <w:rsid w:val="007F07FC"/>
    <w:rsid w:val="007F19A1"/>
    <w:rsid w:val="007F1EE4"/>
    <w:rsid w:val="007F5A2D"/>
    <w:rsid w:val="007F5BAF"/>
    <w:rsid w:val="00800529"/>
    <w:rsid w:val="00802D2E"/>
    <w:rsid w:val="0080519F"/>
    <w:rsid w:val="00805270"/>
    <w:rsid w:val="00807A82"/>
    <w:rsid w:val="0081485D"/>
    <w:rsid w:val="00814CF0"/>
    <w:rsid w:val="00814DDD"/>
    <w:rsid w:val="008216F1"/>
    <w:rsid w:val="008228E6"/>
    <w:rsid w:val="00823028"/>
    <w:rsid w:val="00824527"/>
    <w:rsid w:val="00824CF2"/>
    <w:rsid w:val="00825075"/>
    <w:rsid w:val="00830438"/>
    <w:rsid w:val="008305D4"/>
    <w:rsid w:val="00834314"/>
    <w:rsid w:val="008359ED"/>
    <w:rsid w:val="00837B62"/>
    <w:rsid w:val="008421E1"/>
    <w:rsid w:val="008424D1"/>
    <w:rsid w:val="00842D81"/>
    <w:rsid w:val="00843102"/>
    <w:rsid w:val="0084330D"/>
    <w:rsid w:val="00844CC7"/>
    <w:rsid w:val="008475EC"/>
    <w:rsid w:val="00850D64"/>
    <w:rsid w:val="0085183A"/>
    <w:rsid w:val="008524BA"/>
    <w:rsid w:val="0085488D"/>
    <w:rsid w:val="008575E7"/>
    <w:rsid w:val="008606EF"/>
    <w:rsid w:val="008659F2"/>
    <w:rsid w:val="00866E18"/>
    <w:rsid w:val="00870265"/>
    <w:rsid w:val="00870C60"/>
    <w:rsid w:val="0087438C"/>
    <w:rsid w:val="00874CA8"/>
    <w:rsid w:val="008817EC"/>
    <w:rsid w:val="00882002"/>
    <w:rsid w:val="00882460"/>
    <w:rsid w:val="008826A2"/>
    <w:rsid w:val="00884361"/>
    <w:rsid w:val="00884772"/>
    <w:rsid w:val="00885615"/>
    <w:rsid w:val="008878C1"/>
    <w:rsid w:val="008920B9"/>
    <w:rsid w:val="00895F63"/>
    <w:rsid w:val="00896B57"/>
    <w:rsid w:val="008A146B"/>
    <w:rsid w:val="008A4445"/>
    <w:rsid w:val="008A48DB"/>
    <w:rsid w:val="008A6F4C"/>
    <w:rsid w:val="008A71EB"/>
    <w:rsid w:val="008B06D3"/>
    <w:rsid w:val="008B0A2C"/>
    <w:rsid w:val="008B3716"/>
    <w:rsid w:val="008B4C95"/>
    <w:rsid w:val="008C314A"/>
    <w:rsid w:val="008C3E6F"/>
    <w:rsid w:val="008C40EF"/>
    <w:rsid w:val="008C4D44"/>
    <w:rsid w:val="008C4F06"/>
    <w:rsid w:val="008C7C54"/>
    <w:rsid w:val="008D0107"/>
    <w:rsid w:val="008D29C6"/>
    <w:rsid w:val="008D34A0"/>
    <w:rsid w:val="008D4959"/>
    <w:rsid w:val="008D722B"/>
    <w:rsid w:val="008E28B5"/>
    <w:rsid w:val="008E30CD"/>
    <w:rsid w:val="008E4001"/>
    <w:rsid w:val="008E4322"/>
    <w:rsid w:val="008E48EF"/>
    <w:rsid w:val="008E532D"/>
    <w:rsid w:val="008E5E6B"/>
    <w:rsid w:val="008F1773"/>
    <w:rsid w:val="008F17FC"/>
    <w:rsid w:val="008F5982"/>
    <w:rsid w:val="008F6282"/>
    <w:rsid w:val="009005EF"/>
    <w:rsid w:val="00901F92"/>
    <w:rsid w:val="00903237"/>
    <w:rsid w:val="009077BC"/>
    <w:rsid w:val="00913EFF"/>
    <w:rsid w:val="00921B70"/>
    <w:rsid w:val="00922CE0"/>
    <w:rsid w:val="00925017"/>
    <w:rsid w:val="00925B26"/>
    <w:rsid w:val="0093101B"/>
    <w:rsid w:val="00932F68"/>
    <w:rsid w:val="00934431"/>
    <w:rsid w:val="0093674A"/>
    <w:rsid w:val="009411AD"/>
    <w:rsid w:val="00941555"/>
    <w:rsid w:val="009422EE"/>
    <w:rsid w:val="009433E8"/>
    <w:rsid w:val="009436BC"/>
    <w:rsid w:val="00945D6E"/>
    <w:rsid w:val="0095014B"/>
    <w:rsid w:val="00952C0C"/>
    <w:rsid w:val="00957F54"/>
    <w:rsid w:val="0096233B"/>
    <w:rsid w:val="00962A59"/>
    <w:rsid w:val="0096386E"/>
    <w:rsid w:val="009646BD"/>
    <w:rsid w:val="009654AB"/>
    <w:rsid w:val="009660F6"/>
    <w:rsid w:val="0097134D"/>
    <w:rsid w:val="00971870"/>
    <w:rsid w:val="00972EA5"/>
    <w:rsid w:val="00973454"/>
    <w:rsid w:val="00973D8E"/>
    <w:rsid w:val="00974134"/>
    <w:rsid w:val="00975D91"/>
    <w:rsid w:val="009800A7"/>
    <w:rsid w:val="009811F5"/>
    <w:rsid w:val="009821D5"/>
    <w:rsid w:val="00982907"/>
    <w:rsid w:val="00982B31"/>
    <w:rsid w:val="00982D68"/>
    <w:rsid w:val="009835FA"/>
    <w:rsid w:val="009844EF"/>
    <w:rsid w:val="00990E10"/>
    <w:rsid w:val="009917F0"/>
    <w:rsid w:val="00992D96"/>
    <w:rsid w:val="00993E31"/>
    <w:rsid w:val="00994B55"/>
    <w:rsid w:val="00996D18"/>
    <w:rsid w:val="00997A92"/>
    <w:rsid w:val="00997FA2"/>
    <w:rsid w:val="009A07E3"/>
    <w:rsid w:val="009A175A"/>
    <w:rsid w:val="009A42F0"/>
    <w:rsid w:val="009A4685"/>
    <w:rsid w:val="009A6B4D"/>
    <w:rsid w:val="009A7BFA"/>
    <w:rsid w:val="009B0FD3"/>
    <w:rsid w:val="009B3989"/>
    <w:rsid w:val="009B5BDF"/>
    <w:rsid w:val="009B6195"/>
    <w:rsid w:val="009B6C0E"/>
    <w:rsid w:val="009B6D71"/>
    <w:rsid w:val="009C0165"/>
    <w:rsid w:val="009C34A0"/>
    <w:rsid w:val="009C36AB"/>
    <w:rsid w:val="009C3A4C"/>
    <w:rsid w:val="009C794E"/>
    <w:rsid w:val="009D139B"/>
    <w:rsid w:val="009D2855"/>
    <w:rsid w:val="009D3F38"/>
    <w:rsid w:val="009E06FA"/>
    <w:rsid w:val="009E0ED6"/>
    <w:rsid w:val="009E1BC3"/>
    <w:rsid w:val="009E1BED"/>
    <w:rsid w:val="009E2D67"/>
    <w:rsid w:val="009E6C49"/>
    <w:rsid w:val="009E70CD"/>
    <w:rsid w:val="009E7323"/>
    <w:rsid w:val="009E742D"/>
    <w:rsid w:val="009F1185"/>
    <w:rsid w:val="009F15DA"/>
    <w:rsid w:val="009F1C32"/>
    <w:rsid w:val="009F2B2C"/>
    <w:rsid w:val="009F76D4"/>
    <w:rsid w:val="009F7FC3"/>
    <w:rsid w:val="00A00381"/>
    <w:rsid w:val="00A02D74"/>
    <w:rsid w:val="00A043D6"/>
    <w:rsid w:val="00A04B8D"/>
    <w:rsid w:val="00A06B07"/>
    <w:rsid w:val="00A0711B"/>
    <w:rsid w:val="00A100EF"/>
    <w:rsid w:val="00A12B09"/>
    <w:rsid w:val="00A12DAD"/>
    <w:rsid w:val="00A12F73"/>
    <w:rsid w:val="00A13911"/>
    <w:rsid w:val="00A14928"/>
    <w:rsid w:val="00A158B6"/>
    <w:rsid w:val="00A170D5"/>
    <w:rsid w:val="00A21099"/>
    <w:rsid w:val="00A249ED"/>
    <w:rsid w:val="00A24DB2"/>
    <w:rsid w:val="00A271DD"/>
    <w:rsid w:val="00A333A9"/>
    <w:rsid w:val="00A333E4"/>
    <w:rsid w:val="00A33828"/>
    <w:rsid w:val="00A338DE"/>
    <w:rsid w:val="00A347EA"/>
    <w:rsid w:val="00A35975"/>
    <w:rsid w:val="00A40301"/>
    <w:rsid w:val="00A4123B"/>
    <w:rsid w:val="00A41FCB"/>
    <w:rsid w:val="00A42955"/>
    <w:rsid w:val="00A43A8A"/>
    <w:rsid w:val="00A45365"/>
    <w:rsid w:val="00A5018D"/>
    <w:rsid w:val="00A50B40"/>
    <w:rsid w:val="00A51972"/>
    <w:rsid w:val="00A52FB9"/>
    <w:rsid w:val="00A552BD"/>
    <w:rsid w:val="00A5537C"/>
    <w:rsid w:val="00A57A97"/>
    <w:rsid w:val="00A62509"/>
    <w:rsid w:val="00A63492"/>
    <w:rsid w:val="00A6364A"/>
    <w:rsid w:val="00A64449"/>
    <w:rsid w:val="00A647F7"/>
    <w:rsid w:val="00A65B14"/>
    <w:rsid w:val="00A66629"/>
    <w:rsid w:val="00A66DB0"/>
    <w:rsid w:val="00A67322"/>
    <w:rsid w:val="00A72594"/>
    <w:rsid w:val="00A7393C"/>
    <w:rsid w:val="00A77E43"/>
    <w:rsid w:val="00A806C1"/>
    <w:rsid w:val="00A825B1"/>
    <w:rsid w:val="00A82C43"/>
    <w:rsid w:val="00A83B5A"/>
    <w:rsid w:val="00A841CD"/>
    <w:rsid w:val="00A85C59"/>
    <w:rsid w:val="00A86944"/>
    <w:rsid w:val="00A86E0E"/>
    <w:rsid w:val="00A90648"/>
    <w:rsid w:val="00A918B8"/>
    <w:rsid w:val="00A931DA"/>
    <w:rsid w:val="00A95BE6"/>
    <w:rsid w:val="00A95C8E"/>
    <w:rsid w:val="00A95EA8"/>
    <w:rsid w:val="00AA0956"/>
    <w:rsid w:val="00AA3200"/>
    <w:rsid w:val="00AA5770"/>
    <w:rsid w:val="00AB2C18"/>
    <w:rsid w:val="00AB3F8B"/>
    <w:rsid w:val="00AB3FB5"/>
    <w:rsid w:val="00AB4B68"/>
    <w:rsid w:val="00AB5E40"/>
    <w:rsid w:val="00AB6864"/>
    <w:rsid w:val="00AB7883"/>
    <w:rsid w:val="00AC0145"/>
    <w:rsid w:val="00AC02E2"/>
    <w:rsid w:val="00AC1506"/>
    <w:rsid w:val="00AC1791"/>
    <w:rsid w:val="00AC1A59"/>
    <w:rsid w:val="00AC4716"/>
    <w:rsid w:val="00AD1F3A"/>
    <w:rsid w:val="00AD41AC"/>
    <w:rsid w:val="00AD6937"/>
    <w:rsid w:val="00AD78DF"/>
    <w:rsid w:val="00AE0614"/>
    <w:rsid w:val="00AE0BF0"/>
    <w:rsid w:val="00AE1C9B"/>
    <w:rsid w:val="00AE1F46"/>
    <w:rsid w:val="00AE208B"/>
    <w:rsid w:val="00AE25BD"/>
    <w:rsid w:val="00AE45CA"/>
    <w:rsid w:val="00AE6144"/>
    <w:rsid w:val="00AF4782"/>
    <w:rsid w:val="00AF52E1"/>
    <w:rsid w:val="00AF7C12"/>
    <w:rsid w:val="00AF7F38"/>
    <w:rsid w:val="00B00702"/>
    <w:rsid w:val="00B0155E"/>
    <w:rsid w:val="00B018D8"/>
    <w:rsid w:val="00B02966"/>
    <w:rsid w:val="00B03796"/>
    <w:rsid w:val="00B05310"/>
    <w:rsid w:val="00B07BA6"/>
    <w:rsid w:val="00B10382"/>
    <w:rsid w:val="00B11D2C"/>
    <w:rsid w:val="00B12B8E"/>
    <w:rsid w:val="00B162E4"/>
    <w:rsid w:val="00B16B96"/>
    <w:rsid w:val="00B222F2"/>
    <w:rsid w:val="00B23188"/>
    <w:rsid w:val="00B235FB"/>
    <w:rsid w:val="00B263EE"/>
    <w:rsid w:val="00B26B2B"/>
    <w:rsid w:val="00B27BA8"/>
    <w:rsid w:val="00B30F80"/>
    <w:rsid w:val="00B3336F"/>
    <w:rsid w:val="00B351C8"/>
    <w:rsid w:val="00B352F7"/>
    <w:rsid w:val="00B35C24"/>
    <w:rsid w:val="00B36714"/>
    <w:rsid w:val="00B40DC6"/>
    <w:rsid w:val="00B4397B"/>
    <w:rsid w:val="00B45040"/>
    <w:rsid w:val="00B46785"/>
    <w:rsid w:val="00B47B2C"/>
    <w:rsid w:val="00B47E8A"/>
    <w:rsid w:val="00B50C36"/>
    <w:rsid w:val="00B51E08"/>
    <w:rsid w:val="00B52C9A"/>
    <w:rsid w:val="00B541CC"/>
    <w:rsid w:val="00B54301"/>
    <w:rsid w:val="00B5594D"/>
    <w:rsid w:val="00B56D35"/>
    <w:rsid w:val="00B62014"/>
    <w:rsid w:val="00B62957"/>
    <w:rsid w:val="00B673F3"/>
    <w:rsid w:val="00B70728"/>
    <w:rsid w:val="00B7141A"/>
    <w:rsid w:val="00B71F0E"/>
    <w:rsid w:val="00B720AB"/>
    <w:rsid w:val="00B7484B"/>
    <w:rsid w:val="00B754CF"/>
    <w:rsid w:val="00B7595F"/>
    <w:rsid w:val="00B80953"/>
    <w:rsid w:val="00B87289"/>
    <w:rsid w:val="00B9309F"/>
    <w:rsid w:val="00B930E2"/>
    <w:rsid w:val="00B93A16"/>
    <w:rsid w:val="00B941E0"/>
    <w:rsid w:val="00BA1162"/>
    <w:rsid w:val="00BA1FF6"/>
    <w:rsid w:val="00BA235A"/>
    <w:rsid w:val="00BA2E5A"/>
    <w:rsid w:val="00BA492F"/>
    <w:rsid w:val="00BA4DF7"/>
    <w:rsid w:val="00BA6075"/>
    <w:rsid w:val="00BB1FF8"/>
    <w:rsid w:val="00BB49D6"/>
    <w:rsid w:val="00BB7CB6"/>
    <w:rsid w:val="00BC0D0E"/>
    <w:rsid w:val="00BC1372"/>
    <w:rsid w:val="00BC1493"/>
    <w:rsid w:val="00BC4FFD"/>
    <w:rsid w:val="00BD2E10"/>
    <w:rsid w:val="00BD556B"/>
    <w:rsid w:val="00BD560A"/>
    <w:rsid w:val="00BD69A9"/>
    <w:rsid w:val="00BD7267"/>
    <w:rsid w:val="00BE02F7"/>
    <w:rsid w:val="00BE29B3"/>
    <w:rsid w:val="00BE48B4"/>
    <w:rsid w:val="00BE5C69"/>
    <w:rsid w:val="00BF010D"/>
    <w:rsid w:val="00BF274C"/>
    <w:rsid w:val="00BF2B02"/>
    <w:rsid w:val="00BF41F9"/>
    <w:rsid w:val="00BF5296"/>
    <w:rsid w:val="00BF54FB"/>
    <w:rsid w:val="00BF5AC2"/>
    <w:rsid w:val="00BF611E"/>
    <w:rsid w:val="00BF7402"/>
    <w:rsid w:val="00BF74FC"/>
    <w:rsid w:val="00C007D6"/>
    <w:rsid w:val="00C017A4"/>
    <w:rsid w:val="00C0430A"/>
    <w:rsid w:val="00C05480"/>
    <w:rsid w:val="00C0720E"/>
    <w:rsid w:val="00C10168"/>
    <w:rsid w:val="00C1319C"/>
    <w:rsid w:val="00C14DF0"/>
    <w:rsid w:val="00C152DB"/>
    <w:rsid w:val="00C15BFF"/>
    <w:rsid w:val="00C16355"/>
    <w:rsid w:val="00C170CD"/>
    <w:rsid w:val="00C1758D"/>
    <w:rsid w:val="00C17E69"/>
    <w:rsid w:val="00C21A0D"/>
    <w:rsid w:val="00C21BAC"/>
    <w:rsid w:val="00C22FF7"/>
    <w:rsid w:val="00C23C3E"/>
    <w:rsid w:val="00C24306"/>
    <w:rsid w:val="00C24E3D"/>
    <w:rsid w:val="00C24E85"/>
    <w:rsid w:val="00C25879"/>
    <w:rsid w:val="00C26DBE"/>
    <w:rsid w:val="00C27C91"/>
    <w:rsid w:val="00C3082B"/>
    <w:rsid w:val="00C308CD"/>
    <w:rsid w:val="00C31150"/>
    <w:rsid w:val="00C333E9"/>
    <w:rsid w:val="00C34FBC"/>
    <w:rsid w:val="00C36F07"/>
    <w:rsid w:val="00C37844"/>
    <w:rsid w:val="00C413A7"/>
    <w:rsid w:val="00C45992"/>
    <w:rsid w:val="00C51A3E"/>
    <w:rsid w:val="00C60292"/>
    <w:rsid w:val="00C61403"/>
    <w:rsid w:val="00C61EE6"/>
    <w:rsid w:val="00C64834"/>
    <w:rsid w:val="00C67CBB"/>
    <w:rsid w:val="00C71EFE"/>
    <w:rsid w:val="00C72F34"/>
    <w:rsid w:val="00C73470"/>
    <w:rsid w:val="00C740FD"/>
    <w:rsid w:val="00C82D6A"/>
    <w:rsid w:val="00C8713D"/>
    <w:rsid w:val="00C93DA9"/>
    <w:rsid w:val="00C955B7"/>
    <w:rsid w:val="00C958BE"/>
    <w:rsid w:val="00C96BEA"/>
    <w:rsid w:val="00C96C54"/>
    <w:rsid w:val="00C96FF8"/>
    <w:rsid w:val="00C971AB"/>
    <w:rsid w:val="00CA03A9"/>
    <w:rsid w:val="00CA08FC"/>
    <w:rsid w:val="00CA1EBA"/>
    <w:rsid w:val="00CA71E8"/>
    <w:rsid w:val="00CB0D49"/>
    <w:rsid w:val="00CB3614"/>
    <w:rsid w:val="00CB563B"/>
    <w:rsid w:val="00CB7A7B"/>
    <w:rsid w:val="00CC0198"/>
    <w:rsid w:val="00CC0368"/>
    <w:rsid w:val="00CC086A"/>
    <w:rsid w:val="00CC11C3"/>
    <w:rsid w:val="00CC211D"/>
    <w:rsid w:val="00CC295D"/>
    <w:rsid w:val="00CC44C6"/>
    <w:rsid w:val="00CC54D8"/>
    <w:rsid w:val="00CC7685"/>
    <w:rsid w:val="00CD1589"/>
    <w:rsid w:val="00CD2571"/>
    <w:rsid w:val="00CD2C9A"/>
    <w:rsid w:val="00CD3143"/>
    <w:rsid w:val="00CD3804"/>
    <w:rsid w:val="00CD3A52"/>
    <w:rsid w:val="00CD5D80"/>
    <w:rsid w:val="00CD7677"/>
    <w:rsid w:val="00CD7CEE"/>
    <w:rsid w:val="00CD7D48"/>
    <w:rsid w:val="00CE053C"/>
    <w:rsid w:val="00CE17F9"/>
    <w:rsid w:val="00CE2A14"/>
    <w:rsid w:val="00CE60CC"/>
    <w:rsid w:val="00CE6492"/>
    <w:rsid w:val="00CE7806"/>
    <w:rsid w:val="00CF0E22"/>
    <w:rsid w:val="00CF20C8"/>
    <w:rsid w:val="00CF354F"/>
    <w:rsid w:val="00CF35A1"/>
    <w:rsid w:val="00CF5B2C"/>
    <w:rsid w:val="00CF66D6"/>
    <w:rsid w:val="00CF6C51"/>
    <w:rsid w:val="00CF73E4"/>
    <w:rsid w:val="00D01331"/>
    <w:rsid w:val="00D01F9D"/>
    <w:rsid w:val="00D0668F"/>
    <w:rsid w:val="00D0749B"/>
    <w:rsid w:val="00D116B3"/>
    <w:rsid w:val="00D142AE"/>
    <w:rsid w:val="00D145AB"/>
    <w:rsid w:val="00D14CA1"/>
    <w:rsid w:val="00D16051"/>
    <w:rsid w:val="00D1646D"/>
    <w:rsid w:val="00D1792A"/>
    <w:rsid w:val="00D17E9B"/>
    <w:rsid w:val="00D24A71"/>
    <w:rsid w:val="00D24CAF"/>
    <w:rsid w:val="00D26EC0"/>
    <w:rsid w:val="00D275D2"/>
    <w:rsid w:val="00D27E1F"/>
    <w:rsid w:val="00D31C06"/>
    <w:rsid w:val="00D32AA7"/>
    <w:rsid w:val="00D33A43"/>
    <w:rsid w:val="00D34CAB"/>
    <w:rsid w:val="00D3789F"/>
    <w:rsid w:val="00D40191"/>
    <w:rsid w:val="00D42323"/>
    <w:rsid w:val="00D4282B"/>
    <w:rsid w:val="00D43F28"/>
    <w:rsid w:val="00D46121"/>
    <w:rsid w:val="00D46F31"/>
    <w:rsid w:val="00D500DD"/>
    <w:rsid w:val="00D506FD"/>
    <w:rsid w:val="00D50DE6"/>
    <w:rsid w:val="00D53AEC"/>
    <w:rsid w:val="00D55790"/>
    <w:rsid w:val="00D60D09"/>
    <w:rsid w:val="00D621B9"/>
    <w:rsid w:val="00D63731"/>
    <w:rsid w:val="00D63A9C"/>
    <w:rsid w:val="00D646A7"/>
    <w:rsid w:val="00D65E82"/>
    <w:rsid w:val="00D72FE0"/>
    <w:rsid w:val="00D73135"/>
    <w:rsid w:val="00D748F3"/>
    <w:rsid w:val="00D80269"/>
    <w:rsid w:val="00D81734"/>
    <w:rsid w:val="00D854B9"/>
    <w:rsid w:val="00D85D0E"/>
    <w:rsid w:val="00D861E2"/>
    <w:rsid w:val="00D86B95"/>
    <w:rsid w:val="00D91589"/>
    <w:rsid w:val="00D91921"/>
    <w:rsid w:val="00D94518"/>
    <w:rsid w:val="00D947A9"/>
    <w:rsid w:val="00D95ED1"/>
    <w:rsid w:val="00D960E7"/>
    <w:rsid w:val="00D977AE"/>
    <w:rsid w:val="00DA075C"/>
    <w:rsid w:val="00DA1A1D"/>
    <w:rsid w:val="00DA1FAA"/>
    <w:rsid w:val="00DA3A39"/>
    <w:rsid w:val="00DA498E"/>
    <w:rsid w:val="00DB10E0"/>
    <w:rsid w:val="00DB1461"/>
    <w:rsid w:val="00DB460B"/>
    <w:rsid w:val="00DB4FBB"/>
    <w:rsid w:val="00DB585C"/>
    <w:rsid w:val="00DB6178"/>
    <w:rsid w:val="00DB64DC"/>
    <w:rsid w:val="00DB68D8"/>
    <w:rsid w:val="00DB709E"/>
    <w:rsid w:val="00DB7A89"/>
    <w:rsid w:val="00DC085C"/>
    <w:rsid w:val="00DC2CC7"/>
    <w:rsid w:val="00DC4C6A"/>
    <w:rsid w:val="00DC6F72"/>
    <w:rsid w:val="00DC756B"/>
    <w:rsid w:val="00DD0B07"/>
    <w:rsid w:val="00DD0C2B"/>
    <w:rsid w:val="00DD2889"/>
    <w:rsid w:val="00DD2B3E"/>
    <w:rsid w:val="00DD3DE7"/>
    <w:rsid w:val="00DD52BB"/>
    <w:rsid w:val="00DE1A0C"/>
    <w:rsid w:val="00DE4073"/>
    <w:rsid w:val="00DE4160"/>
    <w:rsid w:val="00DE5EDE"/>
    <w:rsid w:val="00DE6BFC"/>
    <w:rsid w:val="00DE6C0C"/>
    <w:rsid w:val="00DE700D"/>
    <w:rsid w:val="00DF249F"/>
    <w:rsid w:val="00DF5673"/>
    <w:rsid w:val="00DF690D"/>
    <w:rsid w:val="00E072D7"/>
    <w:rsid w:val="00E10A55"/>
    <w:rsid w:val="00E117B1"/>
    <w:rsid w:val="00E145CF"/>
    <w:rsid w:val="00E208C9"/>
    <w:rsid w:val="00E23BA9"/>
    <w:rsid w:val="00E259CC"/>
    <w:rsid w:val="00E25A61"/>
    <w:rsid w:val="00E308DA"/>
    <w:rsid w:val="00E3094F"/>
    <w:rsid w:val="00E322C3"/>
    <w:rsid w:val="00E32ED4"/>
    <w:rsid w:val="00E345AA"/>
    <w:rsid w:val="00E34843"/>
    <w:rsid w:val="00E34852"/>
    <w:rsid w:val="00E40349"/>
    <w:rsid w:val="00E420B4"/>
    <w:rsid w:val="00E42D52"/>
    <w:rsid w:val="00E44764"/>
    <w:rsid w:val="00E4593D"/>
    <w:rsid w:val="00E45FFA"/>
    <w:rsid w:val="00E46EDA"/>
    <w:rsid w:val="00E50B89"/>
    <w:rsid w:val="00E5261D"/>
    <w:rsid w:val="00E56191"/>
    <w:rsid w:val="00E57D22"/>
    <w:rsid w:val="00E619A9"/>
    <w:rsid w:val="00E62F3B"/>
    <w:rsid w:val="00E64BE8"/>
    <w:rsid w:val="00E65FA1"/>
    <w:rsid w:val="00E714E8"/>
    <w:rsid w:val="00E73948"/>
    <w:rsid w:val="00E741A9"/>
    <w:rsid w:val="00E74288"/>
    <w:rsid w:val="00E7527A"/>
    <w:rsid w:val="00E815C6"/>
    <w:rsid w:val="00E826E6"/>
    <w:rsid w:val="00E84E78"/>
    <w:rsid w:val="00E857C6"/>
    <w:rsid w:val="00E86CA3"/>
    <w:rsid w:val="00E92385"/>
    <w:rsid w:val="00E92CC9"/>
    <w:rsid w:val="00E948BC"/>
    <w:rsid w:val="00E950B6"/>
    <w:rsid w:val="00E969E2"/>
    <w:rsid w:val="00EA218B"/>
    <w:rsid w:val="00EA2296"/>
    <w:rsid w:val="00EA2C9F"/>
    <w:rsid w:val="00EA746F"/>
    <w:rsid w:val="00EA767D"/>
    <w:rsid w:val="00EA7E87"/>
    <w:rsid w:val="00EB01EA"/>
    <w:rsid w:val="00EB08A1"/>
    <w:rsid w:val="00EB4C2B"/>
    <w:rsid w:val="00EB4F3C"/>
    <w:rsid w:val="00EB4FE2"/>
    <w:rsid w:val="00EB538D"/>
    <w:rsid w:val="00EB7518"/>
    <w:rsid w:val="00EB7E1E"/>
    <w:rsid w:val="00EC0A83"/>
    <w:rsid w:val="00EC3573"/>
    <w:rsid w:val="00EC3D16"/>
    <w:rsid w:val="00EC7490"/>
    <w:rsid w:val="00ED1283"/>
    <w:rsid w:val="00ED2216"/>
    <w:rsid w:val="00ED2B8A"/>
    <w:rsid w:val="00ED31B3"/>
    <w:rsid w:val="00ED6ABD"/>
    <w:rsid w:val="00EE13C9"/>
    <w:rsid w:val="00EE15ED"/>
    <w:rsid w:val="00EE1ACD"/>
    <w:rsid w:val="00EE1B23"/>
    <w:rsid w:val="00EE2B68"/>
    <w:rsid w:val="00EE3B85"/>
    <w:rsid w:val="00EE5772"/>
    <w:rsid w:val="00EE577A"/>
    <w:rsid w:val="00EE5A32"/>
    <w:rsid w:val="00EE5B0C"/>
    <w:rsid w:val="00EF142E"/>
    <w:rsid w:val="00EF240D"/>
    <w:rsid w:val="00EF51A7"/>
    <w:rsid w:val="00EF547B"/>
    <w:rsid w:val="00EF7897"/>
    <w:rsid w:val="00EF7971"/>
    <w:rsid w:val="00F014A9"/>
    <w:rsid w:val="00F02B9C"/>
    <w:rsid w:val="00F03B7C"/>
    <w:rsid w:val="00F03E98"/>
    <w:rsid w:val="00F0408C"/>
    <w:rsid w:val="00F0496E"/>
    <w:rsid w:val="00F07C82"/>
    <w:rsid w:val="00F10927"/>
    <w:rsid w:val="00F13B36"/>
    <w:rsid w:val="00F13CA2"/>
    <w:rsid w:val="00F143B0"/>
    <w:rsid w:val="00F14D17"/>
    <w:rsid w:val="00F204DA"/>
    <w:rsid w:val="00F27B09"/>
    <w:rsid w:val="00F3063B"/>
    <w:rsid w:val="00F3126B"/>
    <w:rsid w:val="00F31CC9"/>
    <w:rsid w:val="00F32167"/>
    <w:rsid w:val="00F32741"/>
    <w:rsid w:val="00F3315C"/>
    <w:rsid w:val="00F3379A"/>
    <w:rsid w:val="00F34ABF"/>
    <w:rsid w:val="00F3572B"/>
    <w:rsid w:val="00F3658F"/>
    <w:rsid w:val="00F36A2B"/>
    <w:rsid w:val="00F37D28"/>
    <w:rsid w:val="00F40E14"/>
    <w:rsid w:val="00F43DCA"/>
    <w:rsid w:val="00F44838"/>
    <w:rsid w:val="00F45C71"/>
    <w:rsid w:val="00F45EA8"/>
    <w:rsid w:val="00F51633"/>
    <w:rsid w:val="00F53993"/>
    <w:rsid w:val="00F57F48"/>
    <w:rsid w:val="00F60FD5"/>
    <w:rsid w:val="00F612D2"/>
    <w:rsid w:val="00F62E51"/>
    <w:rsid w:val="00F646EC"/>
    <w:rsid w:val="00F6571F"/>
    <w:rsid w:val="00F66C95"/>
    <w:rsid w:val="00F719E6"/>
    <w:rsid w:val="00F71D4E"/>
    <w:rsid w:val="00F738E1"/>
    <w:rsid w:val="00F76AFC"/>
    <w:rsid w:val="00F803FD"/>
    <w:rsid w:val="00F81A6F"/>
    <w:rsid w:val="00F82C2A"/>
    <w:rsid w:val="00F83C3A"/>
    <w:rsid w:val="00F84FFA"/>
    <w:rsid w:val="00F8703B"/>
    <w:rsid w:val="00F9116E"/>
    <w:rsid w:val="00F919FD"/>
    <w:rsid w:val="00F9217D"/>
    <w:rsid w:val="00F92ED9"/>
    <w:rsid w:val="00F92EDD"/>
    <w:rsid w:val="00F93D56"/>
    <w:rsid w:val="00F95CD9"/>
    <w:rsid w:val="00FA0DA5"/>
    <w:rsid w:val="00FA1F74"/>
    <w:rsid w:val="00FA27AC"/>
    <w:rsid w:val="00FA281C"/>
    <w:rsid w:val="00FA2A3E"/>
    <w:rsid w:val="00FA35A1"/>
    <w:rsid w:val="00FA6C82"/>
    <w:rsid w:val="00FA7A3D"/>
    <w:rsid w:val="00FB235E"/>
    <w:rsid w:val="00FB2810"/>
    <w:rsid w:val="00FB3754"/>
    <w:rsid w:val="00FB6A7E"/>
    <w:rsid w:val="00FB7CC9"/>
    <w:rsid w:val="00FC32F4"/>
    <w:rsid w:val="00FC5034"/>
    <w:rsid w:val="00FC6683"/>
    <w:rsid w:val="00FC71A3"/>
    <w:rsid w:val="00FD0186"/>
    <w:rsid w:val="00FD08A0"/>
    <w:rsid w:val="00FD0D38"/>
    <w:rsid w:val="00FD1E0C"/>
    <w:rsid w:val="00FD2DF2"/>
    <w:rsid w:val="00FD372E"/>
    <w:rsid w:val="00FD3B8E"/>
    <w:rsid w:val="00FD4050"/>
    <w:rsid w:val="00FE270D"/>
    <w:rsid w:val="00FE2853"/>
    <w:rsid w:val="00FE3E26"/>
    <w:rsid w:val="00FE41D5"/>
    <w:rsid w:val="00FE5A74"/>
    <w:rsid w:val="00FE6449"/>
    <w:rsid w:val="00FE79EC"/>
    <w:rsid w:val="00FF0DA9"/>
    <w:rsid w:val="00FF36C4"/>
    <w:rsid w:val="00FF45EF"/>
    <w:rsid w:val="00FF47B7"/>
    <w:rsid w:val="00FF59E4"/>
    <w:rsid w:val="00FF6A9E"/>
    <w:rsid w:val="00FF70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E4250A3"/>
  <w15:docId w15:val="{A1C32677-7939-2444-B656-9461D4E16F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en-A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314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158B6"/>
    <w:rPr>
      <w:rFonts w:ascii="Tahoma" w:hAnsi="Tahoma" w:cs="Tahoma"/>
      <w:sz w:val="16"/>
      <w:szCs w:val="16"/>
    </w:rPr>
  </w:style>
  <w:style w:type="character" w:customStyle="1" w:styleId="BalloonTextChar">
    <w:name w:val="Balloon Text Char"/>
    <w:basedOn w:val="DefaultParagraphFont"/>
    <w:link w:val="BalloonText"/>
    <w:uiPriority w:val="99"/>
    <w:semiHidden/>
    <w:rsid w:val="00A158B6"/>
    <w:rPr>
      <w:rFonts w:ascii="Tahoma" w:hAnsi="Tahoma" w:cs="Tahoma"/>
      <w:sz w:val="16"/>
      <w:szCs w:val="16"/>
    </w:rPr>
  </w:style>
  <w:style w:type="paragraph" w:styleId="Header">
    <w:name w:val="header"/>
    <w:basedOn w:val="Normal"/>
    <w:link w:val="HeaderChar"/>
    <w:uiPriority w:val="99"/>
    <w:unhideWhenUsed/>
    <w:rsid w:val="00250C5E"/>
    <w:pPr>
      <w:tabs>
        <w:tab w:val="center" w:pos="4513"/>
        <w:tab w:val="right" w:pos="9026"/>
      </w:tabs>
    </w:pPr>
  </w:style>
  <w:style w:type="character" w:customStyle="1" w:styleId="HeaderChar">
    <w:name w:val="Header Char"/>
    <w:basedOn w:val="DefaultParagraphFont"/>
    <w:link w:val="Header"/>
    <w:uiPriority w:val="99"/>
    <w:rsid w:val="00250C5E"/>
  </w:style>
  <w:style w:type="paragraph" w:styleId="Footer">
    <w:name w:val="footer"/>
    <w:basedOn w:val="Normal"/>
    <w:link w:val="FooterChar"/>
    <w:uiPriority w:val="99"/>
    <w:unhideWhenUsed/>
    <w:rsid w:val="00250C5E"/>
    <w:pPr>
      <w:tabs>
        <w:tab w:val="center" w:pos="4513"/>
        <w:tab w:val="right" w:pos="9026"/>
      </w:tabs>
    </w:pPr>
  </w:style>
  <w:style w:type="character" w:customStyle="1" w:styleId="FooterChar">
    <w:name w:val="Footer Char"/>
    <w:basedOn w:val="DefaultParagraphFont"/>
    <w:link w:val="Footer"/>
    <w:uiPriority w:val="99"/>
    <w:rsid w:val="00250C5E"/>
  </w:style>
  <w:style w:type="paragraph" w:styleId="ListParagraph">
    <w:name w:val="List Paragraph"/>
    <w:basedOn w:val="Normal"/>
    <w:uiPriority w:val="34"/>
    <w:qFormat/>
    <w:rsid w:val="00250C5E"/>
    <w:pPr>
      <w:ind w:left="720"/>
      <w:contextualSpacing/>
    </w:pPr>
  </w:style>
  <w:style w:type="table" w:styleId="TableGrid">
    <w:name w:val="Table Grid"/>
    <w:basedOn w:val="TableNormal"/>
    <w:uiPriority w:val="59"/>
    <w:rsid w:val="005C6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1056CB"/>
    <w:pPr>
      <w:spacing w:before="100" w:beforeAutospacing="1" w:after="100" w:afterAutospacing="1"/>
    </w:pPr>
    <w:rPr>
      <w:rFonts w:ascii="Times New Roman" w:eastAsia="Times New Roman" w:hAnsi="Times New Roman" w:cs="Times New Roman"/>
      <w:sz w:val="24"/>
      <w:szCs w:val="24"/>
      <w:lang w:eastAsia="en-AU"/>
    </w:rPr>
  </w:style>
  <w:style w:type="character" w:styleId="PlaceholderText">
    <w:name w:val="Placeholder Text"/>
    <w:basedOn w:val="DefaultParagraphFont"/>
    <w:uiPriority w:val="99"/>
    <w:semiHidden/>
    <w:rsid w:val="008E400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283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microsoft.com/office/2007/relationships/hdphoto" Target="media/hdphoto1.wdp"/><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D092AF-12E1-CF43-9C38-98091203D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403</Words>
  <Characters>800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9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Ian Wilson (Holy Cross College)</cp:lastModifiedBy>
  <cp:revision>2</cp:revision>
  <cp:lastPrinted>2018-08-13T01:57:00Z</cp:lastPrinted>
  <dcterms:created xsi:type="dcterms:W3CDTF">2018-08-13T10:51:00Z</dcterms:created>
  <dcterms:modified xsi:type="dcterms:W3CDTF">2018-08-13T10:51:00Z</dcterms:modified>
</cp:coreProperties>
</file>